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5" r:id="rId1"/>
  </p:sldMasterIdLst>
  <p:notesMasterIdLst>
    <p:notesMasterId r:id="rId25"/>
  </p:notesMasterIdLst>
  <p:sldIdLst>
    <p:sldId id="256" r:id="rId2"/>
    <p:sldId id="258" r:id="rId3"/>
    <p:sldId id="278" r:id="rId4"/>
    <p:sldId id="260" r:id="rId5"/>
    <p:sldId id="264" r:id="rId6"/>
    <p:sldId id="275" r:id="rId7"/>
    <p:sldId id="268" r:id="rId8"/>
    <p:sldId id="261" r:id="rId9"/>
    <p:sldId id="316" r:id="rId10"/>
    <p:sldId id="267" r:id="rId11"/>
    <p:sldId id="317" r:id="rId12"/>
    <p:sldId id="318" r:id="rId13"/>
    <p:sldId id="319" r:id="rId14"/>
    <p:sldId id="320" r:id="rId15"/>
    <p:sldId id="321" r:id="rId16"/>
    <p:sldId id="322" r:id="rId17"/>
    <p:sldId id="323" r:id="rId18"/>
    <p:sldId id="324" r:id="rId19"/>
    <p:sldId id="326" r:id="rId20"/>
    <p:sldId id="327" r:id="rId21"/>
    <p:sldId id="328" r:id="rId22"/>
    <p:sldId id="329" r:id="rId23"/>
    <p:sldId id="330" r:id="rId24"/>
  </p:sldIdLst>
  <p:sldSz cx="9144000" cy="5143500" type="screen16x9"/>
  <p:notesSz cx="6858000" cy="9144000"/>
  <p:embeddedFontLst>
    <p:embeddedFont>
      <p:font typeface="Palanquin" panose="020B0004020203020204" pitchFamily="34" charset="77"/>
      <p:regular r:id="rId26"/>
      <p:bold r:id="rId27"/>
    </p:embeddedFont>
    <p:embeddedFont>
      <p:font typeface="Signika" pitchFamily="2" charset="77"/>
      <p:regular r:id="rId28"/>
      <p:bold r:id="rId2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54BA391-3B4C-4C8D-A049-3E21F88CA766}">
  <a:tblStyle styleId="{054BA391-3B4C-4C8D-A049-3E21F88CA766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0646"/>
    <p:restoredTop sz="94664"/>
  </p:normalViewPr>
  <p:slideViewPr>
    <p:cSldViewPr snapToGrid="0">
      <p:cViewPr>
        <p:scale>
          <a:sx n="186" d="100"/>
          <a:sy n="186" d="100"/>
        </p:scale>
        <p:origin x="-34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2.fntdata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7" name="Google Shape;157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446292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028021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745429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763460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492090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172557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9519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877953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099546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g94e9ec5677_0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8" name="Google Shape;198;g94e9ec5677_0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45376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45601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34181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g93ee93297a_0_246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Google Shape;410;g93ee93297a_0_246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64735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g9700d4d0ec_0_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7" name="Google Shape;697;g9700d4d0ec_0_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g932104ddb9_0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9" name="Google Shape;249;g932104ddb9_0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g93ee93297a_0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7" name="Google Shape;317;g93ee93297a_0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g93fb04b947_0_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67" name="Google Shape;567;g93fb04b947_0_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Google Shape;423;g93ee93297a_0_246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24" name="Google Shape;424;g93ee93297a_0_246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g962410c214_1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0" name="Google Shape;270;g962410c214_1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g962410c214_1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0" name="Google Shape;270;g962410c214_1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227843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3884750" y="987975"/>
            <a:ext cx="4546200" cy="2577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3884875" y="3455700"/>
            <a:ext cx="4546200" cy="427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5102075" y="4669125"/>
            <a:ext cx="1157700" cy="11577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/>
          <p:nvPr/>
        </p:nvSpPr>
        <p:spPr>
          <a:xfrm>
            <a:off x="1920850" y="234100"/>
            <a:ext cx="610800" cy="610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3484250" y="4604000"/>
            <a:ext cx="357600" cy="357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8125375" y="234100"/>
            <a:ext cx="610800" cy="6108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3">
  <p:cSld name="CUSTOM_3_1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8"/>
          <p:cNvSpPr txBox="1">
            <a:spLocks noGrp="1"/>
          </p:cNvSpPr>
          <p:nvPr>
            <p:ph type="title"/>
          </p:nvPr>
        </p:nvSpPr>
        <p:spPr>
          <a:xfrm>
            <a:off x="2635025" y="1710253"/>
            <a:ext cx="3873900" cy="75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5200"/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09" name="Google Shape;109;p18"/>
          <p:cNvSpPr txBox="1">
            <a:spLocks noGrp="1"/>
          </p:cNvSpPr>
          <p:nvPr>
            <p:ph type="title" idx="2" hasCustomPrompt="1"/>
          </p:nvPr>
        </p:nvSpPr>
        <p:spPr>
          <a:xfrm>
            <a:off x="2634925" y="532738"/>
            <a:ext cx="3874200" cy="1413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0000"/>
            </a:lvl1pPr>
            <a:lvl2pPr lvl="1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10" name="Google Shape;110;p18"/>
          <p:cNvSpPr txBox="1">
            <a:spLocks noGrp="1"/>
          </p:cNvSpPr>
          <p:nvPr>
            <p:ph type="subTitle" idx="1"/>
          </p:nvPr>
        </p:nvSpPr>
        <p:spPr>
          <a:xfrm>
            <a:off x="2222200" y="2986690"/>
            <a:ext cx="4699500" cy="808800"/>
          </a:xfrm>
          <a:prstGeom prst="rect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18"/>
          <p:cNvSpPr txBox="1">
            <a:spLocks noGrp="1"/>
          </p:cNvSpPr>
          <p:nvPr>
            <p:ph type="subTitle" idx="3"/>
          </p:nvPr>
        </p:nvSpPr>
        <p:spPr>
          <a:xfrm>
            <a:off x="2635007" y="2541865"/>
            <a:ext cx="3873900" cy="3687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>
  <p:cSld name="CUSTOM_4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22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29" name="Google Shape;129;p22"/>
          <p:cNvSpPr/>
          <p:nvPr/>
        </p:nvSpPr>
        <p:spPr>
          <a:xfrm>
            <a:off x="8482675" y="2888050"/>
            <a:ext cx="456300" cy="4563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22"/>
          <p:cNvSpPr/>
          <p:nvPr/>
        </p:nvSpPr>
        <p:spPr>
          <a:xfrm>
            <a:off x="114675" y="2086400"/>
            <a:ext cx="418800" cy="4188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1" name="Google Shape;131;p22"/>
          <p:cNvSpPr/>
          <p:nvPr/>
        </p:nvSpPr>
        <p:spPr>
          <a:xfrm>
            <a:off x="7489825" y="173500"/>
            <a:ext cx="418800" cy="418800"/>
          </a:xfrm>
          <a:prstGeom prst="ellipse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3">
  <p:cSld name="CUSTOM_4_1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23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23"/>
          <p:cNvSpPr/>
          <p:nvPr/>
        </p:nvSpPr>
        <p:spPr>
          <a:xfrm>
            <a:off x="8504975" y="938850"/>
            <a:ext cx="307800" cy="3078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5" name="Google Shape;135;p23"/>
          <p:cNvSpPr/>
          <p:nvPr/>
        </p:nvSpPr>
        <p:spPr>
          <a:xfrm>
            <a:off x="2637450" y="77475"/>
            <a:ext cx="418800" cy="4188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Google Shape;136;p23"/>
          <p:cNvSpPr/>
          <p:nvPr/>
        </p:nvSpPr>
        <p:spPr>
          <a:xfrm>
            <a:off x="231425" y="3841425"/>
            <a:ext cx="418800" cy="4188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5"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>
  <p:cSld name="CUSTOM_5_1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5"/>
          <p:cNvSpPr/>
          <p:nvPr/>
        </p:nvSpPr>
        <p:spPr>
          <a:xfrm>
            <a:off x="8524150" y="1232025"/>
            <a:ext cx="1088100" cy="10881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" name="Google Shape;140;p25"/>
          <p:cNvSpPr/>
          <p:nvPr/>
        </p:nvSpPr>
        <p:spPr>
          <a:xfrm>
            <a:off x="-431825" y="3851325"/>
            <a:ext cx="1088100" cy="10878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" name="Google Shape;141;p25"/>
          <p:cNvSpPr/>
          <p:nvPr/>
        </p:nvSpPr>
        <p:spPr>
          <a:xfrm>
            <a:off x="1363550" y="84175"/>
            <a:ext cx="418800" cy="418800"/>
          </a:xfrm>
          <a:prstGeom prst="ellipse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3">
  <p:cSld name="CUSTOM_5_1_1"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26"/>
          <p:cNvSpPr/>
          <p:nvPr/>
        </p:nvSpPr>
        <p:spPr>
          <a:xfrm>
            <a:off x="676950" y="151150"/>
            <a:ext cx="776700" cy="7767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26"/>
          <p:cNvSpPr/>
          <p:nvPr/>
        </p:nvSpPr>
        <p:spPr>
          <a:xfrm>
            <a:off x="2390225" y="4293125"/>
            <a:ext cx="1601700" cy="16020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p26"/>
          <p:cNvSpPr/>
          <p:nvPr/>
        </p:nvSpPr>
        <p:spPr>
          <a:xfrm>
            <a:off x="8030725" y="1257250"/>
            <a:ext cx="912000" cy="9120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4">
  <p:cSld name="CUSTOM_5_1_1_1"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27"/>
          <p:cNvSpPr/>
          <p:nvPr/>
        </p:nvSpPr>
        <p:spPr>
          <a:xfrm>
            <a:off x="7539900" y="3535550"/>
            <a:ext cx="965700" cy="965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8" name="Google Shape;148;p27"/>
          <p:cNvSpPr/>
          <p:nvPr/>
        </p:nvSpPr>
        <p:spPr>
          <a:xfrm>
            <a:off x="6274125" y="-381700"/>
            <a:ext cx="1647600" cy="16476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" name="Google Shape;149;p27"/>
          <p:cNvSpPr/>
          <p:nvPr/>
        </p:nvSpPr>
        <p:spPr>
          <a:xfrm>
            <a:off x="-223100" y="3504650"/>
            <a:ext cx="1463100" cy="1463100"/>
          </a:xfrm>
          <a:prstGeom prst="ellipse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p27"/>
          <p:cNvSpPr/>
          <p:nvPr/>
        </p:nvSpPr>
        <p:spPr>
          <a:xfrm>
            <a:off x="592125" y="328975"/>
            <a:ext cx="609900" cy="6099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"/>
          <p:cNvSpPr txBox="1">
            <a:spLocks noGrp="1"/>
          </p:cNvSpPr>
          <p:nvPr>
            <p:ph type="title"/>
          </p:nvPr>
        </p:nvSpPr>
        <p:spPr>
          <a:xfrm>
            <a:off x="3731172" y="1943338"/>
            <a:ext cx="4699500" cy="75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2" hasCustomPrompt="1"/>
          </p:nvPr>
        </p:nvSpPr>
        <p:spPr>
          <a:xfrm>
            <a:off x="3731050" y="636125"/>
            <a:ext cx="4699800" cy="141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0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8" name="Google Shape;18;p3"/>
          <p:cNvSpPr txBox="1">
            <a:spLocks noGrp="1"/>
          </p:cNvSpPr>
          <p:nvPr>
            <p:ph type="subTitle" idx="1"/>
          </p:nvPr>
        </p:nvSpPr>
        <p:spPr>
          <a:xfrm>
            <a:off x="3731150" y="3219775"/>
            <a:ext cx="4699500" cy="808800"/>
          </a:xfrm>
          <a:prstGeom prst="rect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ubTitle" idx="3"/>
          </p:nvPr>
        </p:nvSpPr>
        <p:spPr>
          <a:xfrm>
            <a:off x="3731150" y="2774950"/>
            <a:ext cx="4699500" cy="3687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/>
          <p:nvPr/>
        </p:nvSpPr>
        <p:spPr>
          <a:xfrm>
            <a:off x="8740750" y="4072000"/>
            <a:ext cx="291600" cy="29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6"/>
          <p:cNvSpPr/>
          <p:nvPr/>
        </p:nvSpPr>
        <p:spPr>
          <a:xfrm>
            <a:off x="4065075" y="60275"/>
            <a:ext cx="429900" cy="4299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6"/>
          <p:cNvSpPr/>
          <p:nvPr/>
        </p:nvSpPr>
        <p:spPr>
          <a:xfrm>
            <a:off x="103750" y="2539350"/>
            <a:ext cx="291600" cy="291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7"/>
          <p:cNvSpPr txBox="1">
            <a:spLocks noGrp="1"/>
          </p:cNvSpPr>
          <p:nvPr>
            <p:ph type="title"/>
          </p:nvPr>
        </p:nvSpPr>
        <p:spPr>
          <a:xfrm>
            <a:off x="2591550" y="1470395"/>
            <a:ext cx="3960900" cy="576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40" name="Google Shape;40;p7"/>
          <p:cNvSpPr txBox="1">
            <a:spLocks noGrp="1"/>
          </p:cNvSpPr>
          <p:nvPr>
            <p:ph type="body" idx="1"/>
          </p:nvPr>
        </p:nvSpPr>
        <p:spPr>
          <a:xfrm>
            <a:off x="2591550" y="2048721"/>
            <a:ext cx="3960900" cy="145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04800" algn="ctr">
              <a:spcBef>
                <a:spcPts val="0"/>
              </a:spcBef>
              <a:spcAft>
                <a:spcPts val="0"/>
              </a:spcAft>
              <a:buSzPts val="1200"/>
              <a:buChar char="●"/>
              <a:defRPr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50" name="Google Shape;50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51" name="Google Shape;51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1pPr>
            <a:lvl2pPr marL="914400" lvl="1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2pPr>
            <a:lvl3pPr marL="1371600" lvl="2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3pPr>
            <a:lvl4pPr marL="1828800" lvl="3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4pPr>
            <a:lvl5pPr marL="2286000" lvl="4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5pPr>
            <a:lvl6pPr marL="2743200" lvl="5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6pPr>
            <a:lvl7pPr marL="3200400" lvl="6" indent="-330200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7pPr>
            <a:lvl8pPr marL="3657600" lvl="7" indent="-330200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8pPr>
            <a:lvl9pPr marL="4114800" lvl="8" indent="-330200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6" name="Google Shape;5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30200" algn="ctr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1pPr>
            <a:lvl2pPr marL="914400" lvl="1" indent="-330200" algn="ctr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2pPr>
            <a:lvl3pPr marL="1371600" lvl="2" indent="-330200" algn="ctr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3pPr>
            <a:lvl4pPr marL="1828800" lvl="3" indent="-330200" algn="ctr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4pPr>
            <a:lvl5pPr marL="2286000" lvl="4" indent="-330200" algn="ctr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5pPr>
            <a:lvl6pPr marL="2743200" lvl="5" indent="-330200" algn="ctr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6pPr>
            <a:lvl7pPr marL="3200400" lvl="6" indent="-330200" algn="ctr">
              <a:spcBef>
                <a:spcPts val="0"/>
              </a:spcBef>
              <a:spcAft>
                <a:spcPts val="0"/>
              </a:spcAft>
              <a:buSzPts val="1600"/>
              <a:buChar char="●"/>
              <a:defRPr/>
            </a:lvl7pPr>
            <a:lvl8pPr marL="3657600" lvl="7" indent="-330200" algn="ctr">
              <a:spcBef>
                <a:spcPts val="0"/>
              </a:spcBef>
              <a:spcAft>
                <a:spcPts val="0"/>
              </a:spcAft>
              <a:buSzPts val="1600"/>
              <a:buChar char="○"/>
              <a:defRPr/>
            </a:lvl8pPr>
            <a:lvl9pPr marL="4114800" lvl="8" indent="-330200" algn="ctr">
              <a:spcBef>
                <a:spcPts val="0"/>
              </a:spcBef>
              <a:spcAft>
                <a:spcPts val="0"/>
              </a:spcAft>
              <a:buSzPts val="1600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2">
  <p:cSld name="CUSTOM_3"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7"/>
          <p:cNvSpPr txBox="1">
            <a:spLocks noGrp="1"/>
          </p:cNvSpPr>
          <p:nvPr>
            <p:ph type="title"/>
          </p:nvPr>
        </p:nvSpPr>
        <p:spPr>
          <a:xfrm>
            <a:off x="713347" y="1928053"/>
            <a:ext cx="4699500" cy="75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 sz="5200"/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04" name="Google Shape;104;p17"/>
          <p:cNvSpPr txBox="1">
            <a:spLocks noGrp="1"/>
          </p:cNvSpPr>
          <p:nvPr>
            <p:ph type="title" idx="2" hasCustomPrompt="1"/>
          </p:nvPr>
        </p:nvSpPr>
        <p:spPr>
          <a:xfrm>
            <a:off x="713225" y="620840"/>
            <a:ext cx="4699800" cy="141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2000"/>
              <a:buNone/>
              <a:defRPr sz="10000"/>
            </a:lvl1pPr>
            <a:lvl2pPr lvl="1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105" name="Google Shape;105;p17"/>
          <p:cNvSpPr txBox="1">
            <a:spLocks noGrp="1"/>
          </p:cNvSpPr>
          <p:nvPr>
            <p:ph type="subTitle" idx="1"/>
          </p:nvPr>
        </p:nvSpPr>
        <p:spPr>
          <a:xfrm>
            <a:off x="713325" y="3204490"/>
            <a:ext cx="4699500" cy="808800"/>
          </a:xfrm>
          <a:prstGeom prst="rect">
            <a:avLst/>
          </a:prstGeom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17"/>
          <p:cNvSpPr txBox="1">
            <a:spLocks noGrp="1"/>
          </p:cNvSpPr>
          <p:nvPr>
            <p:ph type="subTitle" idx="3"/>
          </p:nvPr>
        </p:nvSpPr>
        <p:spPr>
          <a:xfrm>
            <a:off x="713325" y="2759665"/>
            <a:ext cx="4699500" cy="3687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6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accen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 b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Signika"/>
              <a:buNone/>
              <a:defRPr sz="300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225" y="1178425"/>
            <a:ext cx="7717500" cy="342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●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1pPr>
            <a:lvl2pPr marL="914400" lvl="1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○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2pPr>
            <a:lvl3pPr marL="1371600" lvl="2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■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3pPr>
            <a:lvl4pPr marL="1828800" lvl="3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●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4pPr>
            <a:lvl5pPr marL="2286000" lvl="4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○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5pPr>
            <a:lvl6pPr marL="2743200" lvl="5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■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6pPr>
            <a:lvl7pPr marL="3200400" lvl="6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●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7pPr>
            <a:lvl8pPr marL="3657600" lvl="7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○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8pPr>
            <a:lvl9pPr marL="4114800" lvl="8" indent="-330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Palanquin"/>
              <a:buChar char="■"/>
              <a:defRPr sz="160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2" r:id="rId3"/>
    <p:sldLayoutId id="2147483653" r:id="rId4"/>
    <p:sldLayoutId id="2147483655" r:id="rId5"/>
    <p:sldLayoutId id="2147483656" r:id="rId6"/>
    <p:sldLayoutId id="2147483657" r:id="rId7"/>
    <p:sldLayoutId id="2147483658" r:id="rId8"/>
    <p:sldLayoutId id="2147483663" r:id="rId9"/>
    <p:sldLayoutId id="2147483664" r:id="rId10"/>
    <p:sldLayoutId id="2147483668" r:id="rId11"/>
    <p:sldLayoutId id="2147483669" r:id="rId12"/>
    <p:sldLayoutId id="2147483670" r:id="rId13"/>
    <p:sldLayoutId id="2147483671" r:id="rId14"/>
    <p:sldLayoutId id="2147483672" r:id="rId15"/>
    <p:sldLayoutId id="2147483673" r:id="rId16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adevianfairuz@polinema.ac.id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30"/>
          <p:cNvSpPr/>
          <p:nvPr/>
        </p:nvSpPr>
        <p:spPr>
          <a:xfrm>
            <a:off x="-120850" y="1414875"/>
            <a:ext cx="1633200" cy="16332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30"/>
          <p:cNvSpPr txBox="1">
            <a:spLocks noGrp="1"/>
          </p:cNvSpPr>
          <p:nvPr>
            <p:ph type="ctrTitle"/>
          </p:nvPr>
        </p:nvSpPr>
        <p:spPr>
          <a:xfrm>
            <a:off x="3884750" y="987975"/>
            <a:ext cx="4546200" cy="2577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Kontrak</a:t>
            </a:r>
            <a:r>
              <a:rPr lang="en" dirty="0"/>
              <a:t> </a:t>
            </a:r>
            <a:r>
              <a:rPr lang="en" dirty="0" err="1"/>
              <a:t>Perkuliahan</a:t>
            </a:r>
            <a:endParaRPr dirty="0"/>
          </a:p>
        </p:txBody>
      </p:sp>
      <p:sp>
        <p:nvSpPr>
          <p:cNvPr id="161" name="Google Shape;161;p30"/>
          <p:cNvSpPr txBox="1">
            <a:spLocks noGrp="1"/>
          </p:cNvSpPr>
          <p:nvPr>
            <p:ph type="subTitle" idx="1"/>
          </p:nvPr>
        </p:nvSpPr>
        <p:spPr>
          <a:xfrm>
            <a:off x="3884875" y="3455700"/>
            <a:ext cx="4546200" cy="427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800" dirty="0"/>
              <a:t>MATEMATIKA 2</a:t>
            </a:r>
            <a:endParaRPr sz="1800" dirty="0"/>
          </a:p>
        </p:txBody>
      </p:sp>
      <p:grpSp>
        <p:nvGrpSpPr>
          <p:cNvPr id="162" name="Google Shape;162;p30"/>
          <p:cNvGrpSpPr/>
          <p:nvPr/>
        </p:nvGrpSpPr>
        <p:grpSpPr>
          <a:xfrm>
            <a:off x="305498" y="2315002"/>
            <a:ext cx="3598324" cy="2117088"/>
            <a:chOff x="305498" y="2315002"/>
            <a:chExt cx="3598324" cy="2117088"/>
          </a:xfrm>
        </p:grpSpPr>
        <p:grpSp>
          <p:nvGrpSpPr>
            <p:cNvPr id="163" name="Google Shape;163;p30"/>
            <p:cNvGrpSpPr/>
            <p:nvPr/>
          </p:nvGrpSpPr>
          <p:grpSpPr>
            <a:xfrm flipH="1">
              <a:off x="305498" y="2315002"/>
              <a:ext cx="3598324" cy="2014420"/>
              <a:chOff x="266475" y="728850"/>
              <a:chExt cx="6979900" cy="3907500"/>
            </a:xfrm>
          </p:grpSpPr>
          <p:sp>
            <p:nvSpPr>
              <p:cNvPr id="164" name="Google Shape;164;p30"/>
              <p:cNvSpPr/>
              <p:nvPr/>
            </p:nvSpPr>
            <p:spPr>
              <a:xfrm>
                <a:off x="3798950" y="4009225"/>
                <a:ext cx="1191175" cy="627125"/>
              </a:xfrm>
              <a:custGeom>
                <a:avLst/>
                <a:gdLst/>
                <a:ahLst/>
                <a:cxnLst/>
                <a:rect l="l" t="t" r="r" b="b"/>
                <a:pathLst>
                  <a:path w="47647" h="25085" fill="none" extrusionOk="0">
                    <a:moveTo>
                      <a:pt x="1" y="25084"/>
                    </a:moveTo>
                    <a:lnTo>
                      <a:pt x="7690" y="1"/>
                    </a:lnTo>
                    <a:lnTo>
                      <a:pt x="38950" y="1"/>
                    </a:lnTo>
                    <a:lnTo>
                      <a:pt x="47647" y="25084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5" name="Google Shape;165;p30"/>
              <p:cNvSpPr/>
              <p:nvPr/>
            </p:nvSpPr>
            <p:spPr>
              <a:xfrm>
                <a:off x="1627800" y="908475"/>
                <a:ext cx="5448425" cy="2924325"/>
              </a:xfrm>
              <a:custGeom>
                <a:avLst/>
                <a:gdLst/>
                <a:ahLst/>
                <a:cxnLst/>
                <a:rect l="l" t="t" r="r" b="b"/>
                <a:pathLst>
                  <a:path w="217937" h="116973" fill="none" extrusionOk="0">
                    <a:moveTo>
                      <a:pt x="5924" y="0"/>
                    </a:moveTo>
                    <a:lnTo>
                      <a:pt x="212012" y="0"/>
                    </a:lnTo>
                    <a:cubicBezTo>
                      <a:pt x="215289" y="0"/>
                      <a:pt x="217936" y="2647"/>
                      <a:pt x="217936" y="5924"/>
                    </a:cubicBezTo>
                    <a:lnTo>
                      <a:pt x="217936" y="111048"/>
                    </a:lnTo>
                    <a:cubicBezTo>
                      <a:pt x="217936" y="114325"/>
                      <a:pt x="215289" y="116972"/>
                      <a:pt x="212012" y="116972"/>
                    </a:cubicBezTo>
                    <a:lnTo>
                      <a:pt x="5924" y="116972"/>
                    </a:lnTo>
                    <a:cubicBezTo>
                      <a:pt x="2647" y="116972"/>
                      <a:pt x="0" y="114325"/>
                      <a:pt x="0" y="111048"/>
                    </a:cubicBezTo>
                    <a:lnTo>
                      <a:pt x="0" y="5924"/>
                    </a:lnTo>
                    <a:cubicBezTo>
                      <a:pt x="0" y="2647"/>
                      <a:pt x="2647" y="0"/>
                      <a:pt x="5924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6" name="Google Shape;166;p30"/>
              <p:cNvSpPr/>
              <p:nvPr/>
            </p:nvSpPr>
            <p:spPr>
              <a:xfrm>
                <a:off x="1457625" y="728850"/>
                <a:ext cx="5788750" cy="3280400"/>
              </a:xfrm>
              <a:custGeom>
                <a:avLst/>
                <a:gdLst/>
                <a:ahLst/>
                <a:cxnLst/>
                <a:rect l="l" t="t" r="r" b="b"/>
                <a:pathLst>
                  <a:path w="231550" h="131216" fill="none" extrusionOk="0">
                    <a:moveTo>
                      <a:pt x="6429" y="0"/>
                    </a:moveTo>
                    <a:lnTo>
                      <a:pt x="225122" y="0"/>
                    </a:lnTo>
                    <a:cubicBezTo>
                      <a:pt x="228651" y="0"/>
                      <a:pt x="231550" y="2900"/>
                      <a:pt x="231550" y="6429"/>
                    </a:cubicBezTo>
                    <a:lnTo>
                      <a:pt x="231550" y="124787"/>
                    </a:lnTo>
                    <a:cubicBezTo>
                      <a:pt x="231550" y="128443"/>
                      <a:pt x="228651" y="131216"/>
                      <a:pt x="225122" y="131216"/>
                    </a:cubicBezTo>
                    <a:lnTo>
                      <a:pt x="6429" y="131216"/>
                    </a:lnTo>
                    <a:cubicBezTo>
                      <a:pt x="2773" y="131216"/>
                      <a:pt x="0" y="128443"/>
                      <a:pt x="0" y="124787"/>
                    </a:cubicBezTo>
                    <a:lnTo>
                      <a:pt x="0" y="6429"/>
                    </a:lnTo>
                    <a:cubicBezTo>
                      <a:pt x="0" y="2900"/>
                      <a:pt x="2773" y="0"/>
                      <a:pt x="6429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7" name="Google Shape;167;p30"/>
              <p:cNvSpPr/>
              <p:nvPr/>
            </p:nvSpPr>
            <p:spPr>
              <a:xfrm>
                <a:off x="2141425" y="1450475"/>
                <a:ext cx="245825" cy="245800"/>
              </a:xfrm>
              <a:custGeom>
                <a:avLst/>
                <a:gdLst/>
                <a:ahLst/>
                <a:cxnLst/>
                <a:rect l="l" t="t" r="r" b="b"/>
                <a:pathLst>
                  <a:path w="9833" h="9832" fill="none" extrusionOk="0">
                    <a:moveTo>
                      <a:pt x="1135" y="0"/>
                    </a:moveTo>
                    <a:lnTo>
                      <a:pt x="8698" y="0"/>
                    </a:lnTo>
                    <a:cubicBezTo>
                      <a:pt x="9328" y="0"/>
                      <a:pt x="9832" y="504"/>
                      <a:pt x="9832" y="1135"/>
                    </a:cubicBezTo>
                    <a:lnTo>
                      <a:pt x="9832" y="8698"/>
                    </a:lnTo>
                    <a:cubicBezTo>
                      <a:pt x="9832" y="9328"/>
                      <a:pt x="9328" y="9832"/>
                      <a:pt x="8698" y="9832"/>
                    </a:cubicBezTo>
                    <a:lnTo>
                      <a:pt x="1135" y="9832"/>
                    </a:lnTo>
                    <a:cubicBezTo>
                      <a:pt x="505" y="9832"/>
                      <a:pt x="1" y="9328"/>
                      <a:pt x="1" y="8698"/>
                    </a:cubicBezTo>
                    <a:lnTo>
                      <a:pt x="1" y="1135"/>
                    </a:lnTo>
                    <a:cubicBezTo>
                      <a:pt x="1" y="504"/>
                      <a:pt x="505" y="0"/>
                      <a:pt x="1135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Google Shape;168;p30"/>
              <p:cNvSpPr/>
              <p:nvPr/>
            </p:nvSpPr>
            <p:spPr>
              <a:xfrm>
                <a:off x="2141425" y="1781350"/>
                <a:ext cx="245825" cy="245800"/>
              </a:xfrm>
              <a:custGeom>
                <a:avLst/>
                <a:gdLst/>
                <a:ahLst/>
                <a:cxnLst/>
                <a:rect l="l" t="t" r="r" b="b"/>
                <a:pathLst>
                  <a:path w="9833" h="9832" fill="none" extrusionOk="0">
                    <a:moveTo>
                      <a:pt x="1135" y="0"/>
                    </a:moveTo>
                    <a:lnTo>
                      <a:pt x="8698" y="0"/>
                    </a:lnTo>
                    <a:cubicBezTo>
                      <a:pt x="9328" y="0"/>
                      <a:pt x="9832" y="504"/>
                      <a:pt x="9832" y="1135"/>
                    </a:cubicBezTo>
                    <a:lnTo>
                      <a:pt x="9832" y="8698"/>
                    </a:lnTo>
                    <a:cubicBezTo>
                      <a:pt x="9832" y="9328"/>
                      <a:pt x="9328" y="9832"/>
                      <a:pt x="8698" y="9832"/>
                    </a:cubicBezTo>
                    <a:lnTo>
                      <a:pt x="1135" y="9832"/>
                    </a:lnTo>
                    <a:cubicBezTo>
                      <a:pt x="505" y="9832"/>
                      <a:pt x="1" y="9328"/>
                      <a:pt x="1" y="8698"/>
                    </a:cubicBezTo>
                    <a:lnTo>
                      <a:pt x="1" y="1135"/>
                    </a:lnTo>
                    <a:cubicBezTo>
                      <a:pt x="1" y="504"/>
                      <a:pt x="505" y="0"/>
                      <a:pt x="1135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9" name="Google Shape;169;p30"/>
              <p:cNvSpPr/>
              <p:nvPr/>
            </p:nvSpPr>
            <p:spPr>
              <a:xfrm>
                <a:off x="2141425" y="2115375"/>
                <a:ext cx="245825" cy="245825"/>
              </a:xfrm>
              <a:custGeom>
                <a:avLst/>
                <a:gdLst/>
                <a:ahLst/>
                <a:cxnLst/>
                <a:rect l="l" t="t" r="r" b="b"/>
                <a:pathLst>
                  <a:path w="9833" h="9833" fill="none" extrusionOk="0">
                    <a:moveTo>
                      <a:pt x="1135" y="0"/>
                    </a:moveTo>
                    <a:lnTo>
                      <a:pt x="8698" y="0"/>
                    </a:lnTo>
                    <a:cubicBezTo>
                      <a:pt x="9328" y="0"/>
                      <a:pt x="9832" y="505"/>
                      <a:pt x="9832" y="1135"/>
                    </a:cubicBezTo>
                    <a:lnTo>
                      <a:pt x="9832" y="8698"/>
                    </a:lnTo>
                    <a:cubicBezTo>
                      <a:pt x="9832" y="9328"/>
                      <a:pt x="9328" y="9832"/>
                      <a:pt x="8698" y="9832"/>
                    </a:cubicBezTo>
                    <a:lnTo>
                      <a:pt x="1135" y="9832"/>
                    </a:lnTo>
                    <a:cubicBezTo>
                      <a:pt x="505" y="9832"/>
                      <a:pt x="1" y="9328"/>
                      <a:pt x="1" y="8698"/>
                    </a:cubicBezTo>
                    <a:lnTo>
                      <a:pt x="1" y="1135"/>
                    </a:lnTo>
                    <a:cubicBezTo>
                      <a:pt x="1" y="505"/>
                      <a:pt x="505" y="0"/>
                      <a:pt x="1135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0" name="Google Shape;170;p30"/>
              <p:cNvSpPr/>
              <p:nvPr/>
            </p:nvSpPr>
            <p:spPr>
              <a:xfrm>
                <a:off x="2141425" y="2446250"/>
                <a:ext cx="245825" cy="245825"/>
              </a:xfrm>
              <a:custGeom>
                <a:avLst/>
                <a:gdLst/>
                <a:ahLst/>
                <a:cxnLst/>
                <a:rect l="l" t="t" r="r" b="b"/>
                <a:pathLst>
                  <a:path w="9833" h="9833" fill="none" extrusionOk="0">
                    <a:moveTo>
                      <a:pt x="1135" y="0"/>
                    </a:moveTo>
                    <a:lnTo>
                      <a:pt x="8698" y="0"/>
                    </a:lnTo>
                    <a:cubicBezTo>
                      <a:pt x="9328" y="0"/>
                      <a:pt x="9832" y="504"/>
                      <a:pt x="9832" y="1135"/>
                    </a:cubicBezTo>
                    <a:lnTo>
                      <a:pt x="9832" y="8698"/>
                    </a:lnTo>
                    <a:cubicBezTo>
                      <a:pt x="9832" y="9328"/>
                      <a:pt x="9328" y="9832"/>
                      <a:pt x="8698" y="9832"/>
                    </a:cubicBezTo>
                    <a:lnTo>
                      <a:pt x="1135" y="9832"/>
                    </a:lnTo>
                    <a:cubicBezTo>
                      <a:pt x="505" y="9832"/>
                      <a:pt x="1" y="9328"/>
                      <a:pt x="1" y="8698"/>
                    </a:cubicBezTo>
                    <a:lnTo>
                      <a:pt x="1" y="1135"/>
                    </a:lnTo>
                    <a:cubicBezTo>
                      <a:pt x="1" y="504"/>
                      <a:pt x="505" y="0"/>
                      <a:pt x="1135" y="0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Google Shape;171;p30"/>
              <p:cNvSpPr/>
              <p:nvPr/>
            </p:nvSpPr>
            <p:spPr>
              <a:xfrm flipH="1">
                <a:off x="2077065" y="1456775"/>
                <a:ext cx="208000" cy="144975"/>
              </a:xfrm>
              <a:custGeom>
                <a:avLst/>
                <a:gdLst/>
                <a:ahLst/>
                <a:cxnLst/>
                <a:rect l="l" t="t" r="r" b="b"/>
                <a:pathLst>
                  <a:path w="8320" h="5799" fill="none" extrusionOk="0">
                    <a:moveTo>
                      <a:pt x="1" y="3404"/>
                    </a:moveTo>
                    <a:lnTo>
                      <a:pt x="2396" y="5799"/>
                    </a:lnTo>
                    <a:lnTo>
                      <a:pt x="8320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2" name="Google Shape;172;p30"/>
              <p:cNvSpPr/>
              <p:nvPr/>
            </p:nvSpPr>
            <p:spPr>
              <a:xfrm flipH="1">
                <a:off x="2077065" y="1784500"/>
                <a:ext cx="208000" cy="148125"/>
              </a:xfrm>
              <a:custGeom>
                <a:avLst/>
                <a:gdLst/>
                <a:ahLst/>
                <a:cxnLst/>
                <a:rect l="l" t="t" r="r" b="b"/>
                <a:pathLst>
                  <a:path w="8320" h="5925" fill="none" extrusionOk="0">
                    <a:moveTo>
                      <a:pt x="1" y="3530"/>
                    </a:moveTo>
                    <a:lnTo>
                      <a:pt x="2396" y="5925"/>
                    </a:lnTo>
                    <a:lnTo>
                      <a:pt x="8320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3" name="Google Shape;173;p30"/>
              <p:cNvSpPr/>
              <p:nvPr/>
            </p:nvSpPr>
            <p:spPr>
              <a:xfrm flipH="1">
                <a:off x="2077065" y="2115375"/>
                <a:ext cx="208000" cy="148125"/>
              </a:xfrm>
              <a:custGeom>
                <a:avLst/>
                <a:gdLst/>
                <a:ahLst/>
                <a:cxnLst/>
                <a:rect l="l" t="t" r="r" b="b"/>
                <a:pathLst>
                  <a:path w="8320" h="5925" fill="none" extrusionOk="0">
                    <a:moveTo>
                      <a:pt x="1" y="3530"/>
                    </a:moveTo>
                    <a:lnTo>
                      <a:pt x="2396" y="5925"/>
                    </a:lnTo>
                    <a:lnTo>
                      <a:pt x="8320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4" name="Google Shape;174;p30"/>
              <p:cNvSpPr/>
              <p:nvPr/>
            </p:nvSpPr>
            <p:spPr>
              <a:xfrm>
                <a:off x="2595200" y="1573375"/>
                <a:ext cx="196637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78655" h="1" fill="none" extrusionOk="0">
                    <a:moveTo>
                      <a:pt x="1" y="0"/>
                    </a:moveTo>
                    <a:lnTo>
                      <a:pt x="78654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5" name="Google Shape;175;p30"/>
              <p:cNvSpPr/>
              <p:nvPr/>
            </p:nvSpPr>
            <p:spPr>
              <a:xfrm>
                <a:off x="2595200" y="1904250"/>
                <a:ext cx="196637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78655" h="1" fill="none" extrusionOk="0">
                    <a:moveTo>
                      <a:pt x="1" y="0"/>
                    </a:moveTo>
                    <a:lnTo>
                      <a:pt x="78654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Google Shape;176;p30"/>
              <p:cNvSpPr/>
              <p:nvPr/>
            </p:nvSpPr>
            <p:spPr>
              <a:xfrm>
                <a:off x="2595200" y="2238275"/>
                <a:ext cx="196637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78655" h="1" fill="none" extrusionOk="0">
                    <a:moveTo>
                      <a:pt x="1" y="0"/>
                    </a:moveTo>
                    <a:lnTo>
                      <a:pt x="78654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7" name="Google Shape;177;p30"/>
              <p:cNvSpPr/>
              <p:nvPr/>
            </p:nvSpPr>
            <p:spPr>
              <a:xfrm>
                <a:off x="2595200" y="2569150"/>
                <a:ext cx="196637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78655" h="1" fill="none" extrusionOk="0">
                    <a:moveTo>
                      <a:pt x="1" y="0"/>
                    </a:moveTo>
                    <a:lnTo>
                      <a:pt x="78654" y="0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8" name="Google Shape;178;p30"/>
              <p:cNvSpPr/>
              <p:nvPr/>
            </p:nvSpPr>
            <p:spPr>
              <a:xfrm>
                <a:off x="5617200" y="3397900"/>
                <a:ext cx="642875" cy="1068600"/>
              </a:xfrm>
              <a:custGeom>
                <a:avLst/>
                <a:gdLst/>
                <a:ahLst/>
                <a:cxnLst/>
                <a:rect l="l" t="t" r="r" b="b"/>
                <a:pathLst>
                  <a:path w="25715" h="42744" extrusionOk="0">
                    <a:moveTo>
                      <a:pt x="1891" y="1"/>
                    </a:moveTo>
                    <a:cubicBezTo>
                      <a:pt x="631" y="1261"/>
                      <a:pt x="0" y="3152"/>
                      <a:pt x="505" y="4917"/>
                    </a:cubicBezTo>
                    <a:lnTo>
                      <a:pt x="9580" y="38949"/>
                    </a:lnTo>
                    <a:cubicBezTo>
                      <a:pt x="10200" y="41431"/>
                      <a:pt x="12291" y="42744"/>
                      <a:pt x="14409" y="42744"/>
                    </a:cubicBezTo>
                    <a:cubicBezTo>
                      <a:pt x="16163" y="42744"/>
                      <a:pt x="17937" y="41842"/>
                      <a:pt x="18907" y="39958"/>
                    </a:cubicBezTo>
                    <a:lnTo>
                      <a:pt x="24201" y="29496"/>
                    </a:lnTo>
                    <a:cubicBezTo>
                      <a:pt x="24454" y="28739"/>
                      <a:pt x="25084" y="28109"/>
                      <a:pt x="25714" y="27731"/>
                    </a:cubicBezTo>
                    <a:lnTo>
                      <a:pt x="1891" y="1"/>
                    </a:lnTo>
                    <a:close/>
                  </a:path>
                </a:pathLst>
              </a:custGeom>
              <a:solidFill>
                <a:schemeClr val="dk2"/>
              </a:solidFill>
              <a:ln w="1905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Google Shape;179;p30"/>
              <p:cNvSpPr/>
              <p:nvPr/>
            </p:nvSpPr>
            <p:spPr>
              <a:xfrm>
                <a:off x="5604600" y="3325425"/>
                <a:ext cx="1099775" cy="1169125"/>
              </a:xfrm>
              <a:custGeom>
                <a:avLst/>
                <a:gdLst/>
                <a:ahLst/>
                <a:cxnLst/>
                <a:rect l="l" t="t" r="r" b="b"/>
                <a:pathLst>
                  <a:path w="43991" h="46765" fill="none" extrusionOk="0">
                    <a:moveTo>
                      <a:pt x="39831" y="17143"/>
                    </a:moveTo>
                    <a:lnTo>
                      <a:pt x="8067" y="1891"/>
                    </a:lnTo>
                    <a:cubicBezTo>
                      <a:pt x="4160" y="1"/>
                      <a:pt x="0" y="3530"/>
                      <a:pt x="1009" y="7689"/>
                    </a:cubicBezTo>
                    <a:lnTo>
                      <a:pt x="10084" y="41722"/>
                    </a:lnTo>
                    <a:cubicBezTo>
                      <a:pt x="11218" y="46134"/>
                      <a:pt x="17269" y="46764"/>
                      <a:pt x="19411" y="42605"/>
                    </a:cubicBezTo>
                    <a:lnTo>
                      <a:pt x="24705" y="32143"/>
                    </a:lnTo>
                    <a:cubicBezTo>
                      <a:pt x="24958" y="31512"/>
                      <a:pt x="25588" y="30882"/>
                      <a:pt x="26218" y="30378"/>
                    </a:cubicBezTo>
                    <a:cubicBezTo>
                      <a:pt x="26722" y="30000"/>
                      <a:pt x="27226" y="29748"/>
                      <a:pt x="27731" y="29622"/>
                    </a:cubicBezTo>
                    <a:lnTo>
                      <a:pt x="38949" y="26471"/>
                    </a:lnTo>
                    <a:cubicBezTo>
                      <a:pt x="43487" y="25210"/>
                      <a:pt x="43991" y="19034"/>
                      <a:pt x="39831" y="17143"/>
                    </a:cubicBezTo>
                    <a:close/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0" name="Google Shape;180;p30"/>
              <p:cNvSpPr/>
              <p:nvPr/>
            </p:nvSpPr>
            <p:spPr>
              <a:xfrm>
                <a:off x="5021625" y="1475675"/>
                <a:ext cx="1632325" cy="1629200"/>
              </a:xfrm>
              <a:custGeom>
                <a:avLst/>
                <a:gdLst/>
                <a:ahLst/>
                <a:cxnLst/>
                <a:rect l="l" t="t" r="r" b="b"/>
                <a:pathLst>
                  <a:path w="65293" h="65168" fill="none" extrusionOk="0">
                    <a:moveTo>
                      <a:pt x="53697" y="11597"/>
                    </a:moveTo>
                    <a:cubicBezTo>
                      <a:pt x="65293" y="23193"/>
                      <a:pt x="65293" y="41974"/>
                      <a:pt x="53697" y="53571"/>
                    </a:cubicBezTo>
                    <a:cubicBezTo>
                      <a:pt x="42100" y="65167"/>
                      <a:pt x="23193" y="65167"/>
                      <a:pt x="11597" y="53571"/>
                    </a:cubicBezTo>
                    <a:cubicBezTo>
                      <a:pt x="0" y="41974"/>
                      <a:pt x="0" y="23193"/>
                      <a:pt x="11597" y="11597"/>
                    </a:cubicBezTo>
                    <a:cubicBezTo>
                      <a:pt x="23193" y="1"/>
                      <a:pt x="42100" y="1"/>
                      <a:pt x="53697" y="11597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1" name="Google Shape;181;p30"/>
              <p:cNvSpPr/>
              <p:nvPr/>
            </p:nvSpPr>
            <p:spPr>
              <a:xfrm flipH="1">
                <a:off x="5511874" y="1995625"/>
                <a:ext cx="510525" cy="589300"/>
              </a:xfrm>
              <a:custGeom>
                <a:avLst/>
                <a:gdLst/>
                <a:ahLst/>
                <a:cxnLst/>
                <a:rect l="l" t="t" r="r" b="b"/>
                <a:pathLst>
                  <a:path w="20421" h="23572" fill="none" extrusionOk="0">
                    <a:moveTo>
                      <a:pt x="20421" y="11723"/>
                    </a:moveTo>
                    <a:lnTo>
                      <a:pt x="1" y="1"/>
                    </a:lnTo>
                    <a:lnTo>
                      <a:pt x="1" y="23571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2" name="Google Shape;182;p30"/>
              <p:cNvSpPr/>
              <p:nvPr/>
            </p:nvSpPr>
            <p:spPr>
              <a:xfrm>
                <a:off x="2141425" y="3167875"/>
                <a:ext cx="1188025" cy="327750"/>
              </a:xfrm>
              <a:custGeom>
                <a:avLst/>
                <a:gdLst/>
                <a:ahLst/>
                <a:cxnLst/>
                <a:rect l="l" t="t" r="r" b="b"/>
                <a:pathLst>
                  <a:path w="47521" h="13110" extrusionOk="0">
                    <a:moveTo>
                      <a:pt x="6555" y="0"/>
                    </a:moveTo>
                    <a:cubicBezTo>
                      <a:pt x="2900" y="0"/>
                      <a:pt x="1" y="2899"/>
                      <a:pt x="1" y="6555"/>
                    </a:cubicBezTo>
                    <a:cubicBezTo>
                      <a:pt x="1" y="10084"/>
                      <a:pt x="2900" y="13109"/>
                      <a:pt x="6555" y="13109"/>
                    </a:cubicBezTo>
                    <a:lnTo>
                      <a:pt x="40966" y="13109"/>
                    </a:lnTo>
                    <a:cubicBezTo>
                      <a:pt x="44496" y="13109"/>
                      <a:pt x="47521" y="10084"/>
                      <a:pt x="47521" y="6555"/>
                    </a:cubicBezTo>
                    <a:cubicBezTo>
                      <a:pt x="47521" y="2899"/>
                      <a:pt x="44496" y="0"/>
                      <a:pt x="4096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 w="1905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3" name="Google Shape;183;p30"/>
              <p:cNvSpPr/>
              <p:nvPr/>
            </p:nvSpPr>
            <p:spPr>
              <a:xfrm>
                <a:off x="3395600" y="3167875"/>
                <a:ext cx="1188025" cy="327750"/>
              </a:xfrm>
              <a:custGeom>
                <a:avLst/>
                <a:gdLst/>
                <a:ahLst/>
                <a:cxnLst/>
                <a:rect l="l" t="t" r="r" b="b"/>
                <a:pathLst>
                  <a:path w="47521" h="13110" extrusionOk="0">
                    <a:moveTo>
                      <a:pt x="6555" y="0"/>
                    </a:moveTo>
                    <a:cubicBezTo>
                      <a:pt x="2900" y="0"/>
                      <a:pt x="1" y="2899"/>
                      <a:pt x="1" y="6555"/>
                    </a:cubicBezTo>
                    <a:cubicBezTo>
                      <a:pt x="1" y="10084"/>
                      <a:pt x="2900" y="13109"/>
                      <a:pt x="6555" y="13109"/>
                    </a:cubicBezTo>
                    <a:lnTo>
                      <a:pt x="40966" y="13109"/>
                    </a:lnTo>
                    <a:cubicBezTo>
                      <a:pt x="44622" y="13109"/>
                      <a:pt x="47521" y="10084"/>
                      <a:pt x="47521" y="6555"/>
                    </a:cubicBezTo>
                    <a:cubicBezTo>
                      <a:pt x="47521" y="2899"/>
                      <a:pt x="44622" y="0"/>
                      <a:pt x="40966" y="0"/>
                    </a:cubicBezTo>
                    <a:close/>
                  </a:path>
                </a:pathLst>
              </a:custGeom>
              <a:solidFill>
                <a:schemeClr val="lt2"/>
              </a:solidFill>
              <a:ln w="1905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4" name="Google Shape;184;p30"/>
              <p:cNvSpPr/>
              <p:nvPr/>
            </p:nvSpPr>
            <p:spPr>
              <a:xfrm>
                <a:off x="266475" y="1078625"/>
                <a:ext cx="822475" cy="1329825"/>
              </a:xfrm>
              <a:custGeom>
                <a:avLst/>
                <a:gdLst/>
                <a:ahLst/>
                <a:cxnLst/>
                <a:rect l="l" t="t" r="r" b="b"/>
                <a:pathLst>
                  <a:path w="32899" h="53193" fill="none" extrusionOk="0">
                    <a:moveTo>
                      <a:pt x="16513" y="53193"/>
                    </a:moveTo>
                    <a:lnTo>
                      <a:pt x="16513" y="53193"/>
                    </a:lnTo>
                    <a:cubicBezTo>
                      <a:pt x="7437" y="53193"/>
                      <a:pt x="0" y="45756"/>
                      <a:pt x="0" y="36681"/>
                    </a:cubicBezTo>
                    <a:lnTo>
                      <a:pt x="0" y="16513"/>
                    </a:lnTo>
                    <a:cubicBezTo>
                      <a:pt x="0" y="7438"/>
                      <a:pt x="7437" y="1"/>
                      <a:pt x="16513" y="127"/>
                    </a:cubicBezTo>
                    <a:lnTo>
                      <a:pt x="16513" y="127"/>
                    </a:lnTo>
                    <a:cubicBezTo>
                      <a:pt x="25588" y="127"/>
                      <a:pt x="32899" y="7438"/>
                      <a:pt x="32899" y="16513"/>
                    </a:cubicBezTo>
                    <a:lnTo>
                      <a:pt x="32899" y="36681"/>
                    </a:lnTo>
                    <a:cubicBezTo>
                      <a:pt x="32899" y="45756"/>
                      <a:pt x="25588" y="53193"/>
                      <a:pt x="16513" y="53193"/>
                    </a:cubicBezTo>
                    <a:close/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5" name="Google Shape;185;p30"/>
              <p:cNvSpPr/>
              <p:nvPr/>
            </p:nvSpPr>
            <p:spPr>
              <a:xfrm>
                <a:off x="266475" y="1516650"/>
                <a:ext cx="82247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32899" h="1" fill="none" extrusionOk="0">
                    <a:moveTo>
                      <a:pt x="0" y="0"/>
                    </a:moveTo>
                    <a:lnTo>
                      <a:pt x="32899" y="0"/>
                    </a:lnTo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6" name="Google Shape;186;p30"/>
              <p:cNvSpPr/>
              <p:nvPr/>
            </p:nvSpPr>
            <p:spPr>
              <a:xfrm>
                <a:off x="679275" y="1081775"/>
                <a:ext cx="25" cy="431750"/>
              </a:xfrm>
              <a:custGeom>
                <a:avLst/>
                <a:gdLst/>
                <a:ahLst/>
                <a:cxnLst/>
                <a:rect l="l" t="t" r="r" b="b"/>
                <a:pathLst>
                  <a:path w="1" h="17270" fill="none" extrusionOk="0">
                    <a:moveTo>
                      <a:pt x="1" y="1"/>
                    </a:moveTo>
                    <a:lnTo>
                      <a:pt x="1" y="17269"/>
                    </a:lnTo>
                  </a:path>
                </a:pathLst>
              </a:custGeom>
              <a:noFill/>
              <a:ln w="19050" cap="flat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7" name="Google Shape;187;p30"/>
              <p:cNvSpPr/>
              <p:nvPr/>
            </p:nvSpPr>
            <p:spPr>
              <a:xfrm>
                <a:off x="654075" y="2408425"/>
                <a:ext cx="3252050" cy="1878150"/>
              </a:xfrm>
              <a:custGeom>
                <a:avLst/>
                <a:gdLst/>
                <a:ahLst/>
                <a:cxnLst/>
                <a:rect l="l" t="t" r="r" b="b"/>
                <a:pathLst>
                  <a:path w="130082" h="75126" fill="none" extrusionOk="0">
                    <a:moveTo>
                      <a:pt x="0" y="1"/>
                    </a:moveTo>
                    <a:lnTo>
                      <a:pt x="0" y="43739"/>
                    </a:lnTo>
                    <a:cubicBezTo>
                      <a:pt x="0" y="47016"/>
                      <a:pt x="2521" y="49663"/>
                      <a:pt x="5798" y="49663"/>
                    </a:cubicBezTo>
                    <a:lnTo>
                      <a:pt x="5798" y="49663"/>
                    </a:lnTo>
                    <a:cubicBezTo>
                      <a:pt x="9076" y="49663"/>
                      <a:pt x="11723" y="52310"/>
                      <a:pt x="11723" y="55462"/>
                    </a:cubicBezTo>
                    <a:lnTo>
                      <a:pt x="11723" y="69201"/>
                    </a:lnTo>
                    <a:cubicBezTo>
                      <a:pt x="11723" y="72478"/>
                      <a:pt x="14370" y="75125"/>
                      <a:pt x="17647" y="75125"/>
                    </a:cubicBezTo>
                    <a:lnTo>
                      <a:pt x="130081" y="75125"/>
                    </a:lnTo>
                  </a:path>
                </a:pathLst>
              </a:custGeom>
              <a:noFill/>
              <a:ln w="19050" cap="rnd" cmpd="sng">
                <a:solidFill>
                  <a:schemeClr val="dk1"/>
                </a:solidFill>
                <a:prstDash val="solid"/>
                <a:miter lim="126047"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188" name="Google Shape;188;p30"/>
            <p:cNvSpPr/>
            <p:nvPr/>
          </p:nvSpPr>
          <p:spPr>
            <a:xfrm flipH="1">
              <a:off x="1145474" y="4329419"/>
              <a:ext cx="1270334" cy="102670"/>
            </a:xfrm>
            <a:prstGeom prst="roundRect">
              <a:avLst>
                <a:gd name="adj" fmla="val 50000"/>
              </a:avLst>
            </a:pr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9" name="Google Shape;189;p30">
            <a:hlinkClick r:id="rId3" action="ppaction://hlinksldjump"/>
          </p:cNvPr>
          <p:cNvSpPr txBox="1"/>
          <p:nvPr/>
        </p:nvSpPr>
        <p:spPr>
          <a:xfrm>
            <a:off x="5763985" y="3881400"/>
            <a:ext cx="2666791" cy="5241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 err="1">
                <a:solidFill>
                  <a:schemeClr val="accent1"/>
                </a:solidFill>
                <a:latin typeface="Signika"/>
                <a:ea typeface="Signika"/>
                <a:cs typeface="Signika"/>
                <a:sym typeface="Signika"/>
              </a:rPr>
              <a:t>Adevian</a:t>
            </a:r>
            <a:r>
              <a:rPr lang="en" sz="1200" dirty="0">
                <a:solidFill>
                  <a:schemeClr val="accent1"/>
                </a:solidFill>
                <a:latin typeface="Signika"/>
                <a:ea typeface="Signika"/>
                <a:cs typeface="Signika"/>
                <a:sym typeface="Signika"/>
              </a:rPr>
              <a:t> Fairuz Pratama,S.ST.,</a:t>
            </a:r>
            <a:r>
              <a:rPr lang="en" sz="1200" dirty="0" err="1">
                <a:solidFill>
                  <a:schemeClr val="accent1"/>
                </a:solidFill>
                <a:latin typeface="Signika"/>
                <a:ea typeface="Signika"/>
                <a:cs typeface="Signika"/>
                <a:sym typeface="Signika"/>
              </a:rPr>
              <a:t>M.Eng</a:t>
            </a:r>
            <a:endParaRPr sz="1200" dirty="0">
              <a:solidFill>
                <a:schemeClr val="accent1"/>
              </a:solidFill>
              <a:latin typeface="Signika"/>
              <a:ea typeface="Signika"/>
              <a:cs typeface="Signika"/>
              <a:sym typeface="Signik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ara </a:t>
            </a:r>
            <a:r>
              <a:rPr lang="en" dirty="0" err="1"/>
              <a:t>Penyajian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414" name="Google Shape;414;p41"/>
          <p:cNvSpPr txBox="1"/>
          <p:nvPr/>
        </p:nvSpPr>
        <p:spPr>
          <a:xfrm>
            <a:off x="834942" y="1379847"/>
            <a:ext cx="7595782" cy="57269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spcAft>
                <a:spcPts val="0"/>
              </a:spcAft>
            </a:pP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1.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Enumerasi</a:t>
            </a:r>
            <a:endParaRPr lang="en" sz="1600" b="1" dirty="0">
              <a:solidFill>
                <a:schemeClr val="dk1"/>
              </a:solidFill>
              <a:latin typeface="Signika"/>
              <a:ea typeface="Signika"/>
              <a:cs typeface="Signika"/>
              <a:sym typeface="Signika"/>
            </a:endParaRPr>
          </a:p>
          <a:p>
            <a:pPr lvl="0" rtl="0">
              <a:spcBef>
                <a:spcPts val="0"/>
              </a:spcBef>
              <a:spcAft>
                <a:spcPts val="0"/>
              </a:spcAft>
            </a:pP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   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Setiap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anggota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himpunan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didaftarkan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secara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rinci</a:t>
            </a:r>
            <a:r>
              <a:rPr lang="en" sz="1600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.</a:t>
            </a:r>
            <a:endParaRPr lang="en" sz="1600" b="1" dirty="0">
              <a:solidFill>
                <a:schemeClr val="dk1"/>
              </a:solidFill>
              <a:latin typeface="Signika"/>
              <a:ea typeface="Signika"/>
              <a:cs typeface="Signika"/>
              <a:sym typeface="Signika"/>
            </a:endParaRPr>
          </a:p>
        </p:txBody>
      </p:sp>
      <p:sp>
        <p:nvSpPr>
          <p:cNvPr id="416" name="Google Shape;416;p41"/>
          <p:cNvSpPr/>
          <p:nvPr/>
        </p:nvSpPr>
        <p:spPr>
          <a:xfrm>
            <a:off x="834941" y="2085561"/>
            <a:ext cx="7595783" cy="2338488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2239143"/>
            <a:ext cx="7030916" cy="18374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 1.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1, 2, 3, 4}.     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lima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genap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ositif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4, 6, 8, 10}.            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kucing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Amir, 10,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aku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{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c},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{</a:t>
            </a:r>
            <a:r>
              <a:rPr lang="en-US" altLang="en-US" sz="1400" i="1" dirty="0">
                <a:solidFill>
                  <a:schemeClr val="bg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dirty="0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{</a:t>
            </a:r>
            <a:r>
              <a:rPr lang="en-US" altLang="en-US" sz="1400" i="1" dirty="0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}</a:t>
            </a:r>
            <a:r>
              <a:rPr lang="en-US" altLang="en-US" sz="1400" dirty="0">
                <a:solidFill>
                  <a:schemeClr val="tx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, </a:t>
            </a:r>
            <a:r>
              <a:rPr lang="en-US" altLang="en-US" sz="1400" dirty="0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{{</a:t>
            </a:r>
            <a:r>
              <a:rPr lang="en-US" altLang="en-US" sz="1400" i="1" dirty="0" err="1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a,b,c</a:t>
            </a:r>
            <a:r>
              <a:rPr lang="en-US" altLang="en-US" sz="1400" dirty="0">
                <a:solidFill>
                  <a:schemeClr val="bg1"/>
                </a:solidFill>
                <a:highlight>
                  <a:srgbClr val="FFFF00"/>
                </a:highlight>
                <a:cs typeface="Times New Roman" panose="02020603050405020304" pitchFamily="18" charset="0"/>
              </a:rPr>
              <a:t>}}</a:t>
            </a:r>
            <a:r>
              <a:rPr lang="en-US" altLang="en-US" sz="1400" dirty="0">
                <a:solidFill>
                  <a:schemeClr val="bg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{ {} }						           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100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{1, 2, ..., 100 }	 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-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itulis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{…, -2, -1, 0, 1, 2, …}.</a:t>
            </a:r>
            <a:endParaRPr lang="en-US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ara </a:t>
            </a:r>
            <a:r>
              <a:rPr lang="en" dirty="0" err="1"/>
              <a:t>Penyajian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57313"/>
            <a:ext cx="7595783" cy="3066736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567625"/>
            <a:ext cx="7030916" cy="26407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Keanggotaan</a:t>
            </a:r>
            <a:endParaRPr lang="en-US" altLang="en-US" sz="1600" b="1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nggot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nggot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 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4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 2.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	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1, 2, 3, 4},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{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c},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     	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{}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	3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	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  		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  	{}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K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	{}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1400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418779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ara </a:t>
            </a:r>
            <a:r>
              <a:rPr lang="en" dirty="0" err="1"/>
              <a:t>Penyajian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57313"/>
            <a:ext cx="7595783" cy="3066736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567625"/>
            <a:ext cx="7030916" cy="30264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US" altLang="en-US" sz="16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1600" b="1" dirty="0">
                <a:solidFill>
                  <a:schemeClr val="tx1"/>
                </a:solidFill>
                <a:cs typeface="Times New Roman" panose="02020603050405020304" pitchFamily="18" charset="0"/>
              </a:rPr>
              <a:t> 3.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: 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= {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}, </a:t>
            </a: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= { {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} }, </a:t>
            </a: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= {{{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}}}, </a:t>
            </a: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16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endParaRPr lang="en-US" altLang="en-US" sz="16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endParaRPr lang="en-US" altLang="en-US" sz="16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endParaRPr lang="en-US" altLang="en-US" sz="16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</a:p>
          <a:p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i="1" dirty="0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</a:p>
          <a:p>
            <a:pPr eaLnBrk="1" hangingPunct="1">
              <a:buFontTx/>
              <a:buNone/>
            </a:pPr>
            <a:r>
              <a:rPr lang="en-US" altLang="en-US" sz="1600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</a:p>
          <a:p>
            <a:pPr eaLnBrk="1" hangingPunct="1"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3600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586620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ara </a:t>
            </a:r>
            <a:r>
              <a:rPr lang="en" dirty="0" err="1"/>
              <a:t>Penyajian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414" name="Google Shape;414;p41"/>
          <p:cNvSpPr txBox="1"/>
          <p:nvPr/>
        </p:nvSpPr>
        <p:spPr>
          <a:xfrm>
            <a:off x="834942" y="1379847"/>
            <a:ext cx="7595782" cy="57269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spcAft>
                <a:spcPts val="0"/>
              </a:spcAft>
            </a:pP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2.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Simbol</a:t>
            </a: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–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Simbol</a:t>
            </a: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Baku</a:t>
            </a:r>
          </a:p>
        </p:txBody>
      </p:sp>
      <p:sp>
        <p:nvSpPr>
          <p:cNvPr id="416" name="Google Shape;416;p41"/>
          <p:cNvSpPr/>
          <p:nvPr/>
        </p:nvSpPr>
        <p:spPr>
          <a:xfrm>
            <a:off x="834941" y="2085561"/>
            <a:ext cx="7595783" cy="2338488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2239143"/>
            <a:ext cx="7030916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ositif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 { 1, 2, 3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N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am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(natural)  =  { 1, 2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Z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 =  { ..., -2, -1, 0, 1, 2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Q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rasional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R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riil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=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kompleks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</a:rPr>
              <a:t>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yang universal: </a:t>
            </a:r>
            <a:r>
              <a:rPr lang="en-US" altLang="en-US" sz="14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semest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isimbol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U.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U = {1, 2, 3, 4, 5} dan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U,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1, 3, 5}.</a:t>
            </a:r>
          </a:p>
        </p:txBody>
      </p:sp>
    </p:spTree>
    <p:extLst>
      <p:ext uri="{BB962C8B-B14F-4D97-AF65-F5344CB8AC3E}">
        <p14:creationId xmlns:p14="http://schemas.microsoft.com/office/powerpoint/2010/main" val="14586809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ara </a:t>
            </a:r>
            <a:r>
              <a:rPr lang="en" dirty="0" err="1"/>
              <a:t>Penyajian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414" name="Google Shape;414;p41"/>
          <p:cNvSpPr txBox="1"/>
          <p:nvPr/>
        </p:nvSpPr>
        <p:spPr>
          <a:xfrm>
            <a:off x="834942" y="1379847"/>
            <a:ext cx="7595782" cy="57269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spcAft>
                <a:spcPts val="0"/>
              </a:spcAft>
            </a:pP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3.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Notasi</a:t>
            </a: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Pembentuk</a:t>
            </a:r>
            <a:r>
              <a:rPr lang="en" sz="16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</a:t>
            </a:r>
            <a:r>
              <a:rPr lang="en" sz="16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Himpunan</a:t>
            </a:r>
            <a:endParaRPr lang="en" sz="1600" b="1" dirty="0">
              <a:solidFill>
                <a:schemeClr val="dk1"/>
              </a:solidFill>
              <a:latin typeface="Signika"/>
              <a:ea typeface="Signika"/>
              <a:cs typeface="Signika"/>
              <a:sym typeface="Signika"/>
            </a:endParaRPr>
          </a:p>
        </p:txBody>
      </p:sp>
      <p:sp>
        <p:nvSpPr>
          <p:cNvPr id="416" name="Google Shape;416;p41"/>
          <p:cNvSpPr/>
          <p:nvPr/>
        </p:nvSpPr>
        <p:spPr>
          <a:xfrm>
            <a:off x="834941" y="2085561"/>
            <a:ext cx="7595783" cy="2338488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2239143"/>
            <a:ext cx="7030916" cy="20952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>
              <a:lnSpc>
                <a:spcPts val="1200"/>
              </a:lnSpc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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yar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penuh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oleh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}	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ts val="1200"/>
              </a:lnSpc>
            </a:pPr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4.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</a:p>
          <a:p>
            <a:pPr marL="228600" indent="-228600">
              <a:lnSpc>
                <a:spcPts val="1200"/>
              </a:lnSpc>
            </a:pP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ilang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ul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sitif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bi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ci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5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3895" indent="-683895">
              <a:lnSpc>
                <a:spcPts val="1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ilang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ul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sitif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bi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ci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5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3895" indent="-413385">
              <a:lnSpc>
                <a:spcPts val="1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= 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&lt; 5 }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685800"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kuival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1, 2, 3, 4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228600"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ii) 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hasisw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ngambi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uli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IF2151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5871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Kardinalitas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637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kardinal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Notas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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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en-US" sz="1400" b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1400" b="1" dirty="0">
                <a:solidFill>
                  <a:schemeClr val="tx1"/>
                </a:solidFill>
                <a:cs typeface="Times New Roman" panose="02020603050405020304" pitchFamily="18" charset="0"/>
              </a:rPr>
              <a:t> 6.</a:t>
            </a:r>
            <a:endParaRPr lang="en-US" altLang="en-US" sz="14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)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|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kecil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20 }, 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     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2, 3, 5, 7, 11, 13, 17, 19}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8 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(ii) 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kucing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Amir, 10,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aku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,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5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(iii) 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, 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, {{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}} }, </a:t>
            </a:r>
            <a:r>
              <a:rPr lang="en-US" altLang="en-US" sz="1400" dirty="0" err="1">
                <a:solidFill>
                  <a:schemeClr val="tx1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i="1" dirty="0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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</a:rPr>
              <a:t> = 3	</a:t>
            </a:r>
            <a:r>
              <a:rPr lang="en-US" altLang="en-US" sz="1400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32940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</a:t>
            </a:r>
            <a:r>
              <a:rPr lang="en" dirty="0" err="1"/>
              <a:t>Kosong</a:t>
            </a:r>
            <a:r>
              <a:rPr lang="en" dirty="0"/>
              <a:t> (</a:t>
            </a:r>
            <a:r>
              <a:rPr lang="en" i="1" dirty="0"/>
              <a:t>null set</a:t>
            </a:r>
            <a:r>
              <a:rPr lang="en" dirty="0"/>
              <a:t>)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600"/>
              </a:spcBef>
              <a:spcAft>
                <a:spcPts val="0"/>
              </a:spcAft>
              <a:buFont typeface="Symbol" pitchFamily="2" charset="2"/>
              <a:buChar char=""/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ardina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0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sebu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ull se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buFont typeface="Symbol" pitchFamily="2" charset="2"/>
              <a:buChar char=""/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: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/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7.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&lt;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0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i)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orang Indonesia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rn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ul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0</a:t>
            </a:r>
            <a:endParaRPr lang="en-ID" dirty="0">
              <a:solidFill>
                <a:schemeClr val="tx1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      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{ }}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juga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tulis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baga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{ }, {{ }}}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juga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tulis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baga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u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aren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mua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at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ait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33437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Bagian (</a:t>
            </a:r>
            <a:r>
              <a:rPr lang="en" i="1" dirty="0"/>
              <a:t>Subset</a:t>
            </a:r>
            <a:r>
              <a:rPr lang="en" dirty="0"/>
              <a:t>)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13390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ts val="1200"/>
              </a:lnSpc>
              <a:spcBef>
                <a:spcPts val="600"/>
              </a:spcBef>
              <a:spcAft>
                <a:spcPts val="600"/>
              </a:spcAft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kat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rup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ts val="1200"/>
              </a:lnSpc>
              <a:spcBef>
                <a:spcPts val="600"/>
              </a:spcBef>
              <a:spcAft>
                <a:spcPts val="600"/>
              </a:spcAft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kat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uperse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ts val="1200"/>
              </a:lnSpc>
              <a:spcBef>
                <a:spcPts val="600"/>
              </a:spcBef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lnSpc>
                <a:spcPts val="12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ts val="1200"/>
              </a:lnSpc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agram Venn: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FE1F59-E84D-AAE7-DC0F-44580720A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080487"/>
              </p:ext>
            </p:extLst>
          </p:nvPr>
        </p:nvGraphicFramePr>
        <p:xfrm>
          <a:off x="1507526" y="2849112"/>
          <a:ext cx="2100648" cy="13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839700" imgH="8369300" progId="Visio.Drawing.5">
                  <p:embed/>
                </p:oleObj>
              </mc:Choice>
              <mc:Fallback>
                <p:oleObj r:id="rId3" imgW="12839700" imgH="836930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526" y="2849112"/>
                        <a:ext cx="2100648" cy="1369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53369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Google Shape;416;p41"/>
          <p:cNvSpPr/>
          <p:nvPr/>
        </p:nvSpPr>
        <p:spPr>
          <a:xfrm>
            <a:off x="834941" y="675916"/>
            <a:ext cx="7595783" cy="374813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892249"/>
            <a:ext cx="7030916" cy="29084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8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 { 1, 2, 3}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1, 2, 3, 4, 5}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ii) {1, 2, 3}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1, 2, 3}	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 indent="-4572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iii) 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&lt; 4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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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0 } dan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914400" indent="-9144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 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| 2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&lt; 4, 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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0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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0 }, 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		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914400" indent="-9144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>
              <a:spcBef>
                <a:spcPts val="600"/>
              </a:spcBef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>
              <a:spcBef>
                <a:spcPts val="600"/>
              </a:spcBef>
            </a:pP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EOREMA 1.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mbara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lak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l-ha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baga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iku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>
              <a:spcBef>
                <a:spcPts val="600"/>
              </a:spcBef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a)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t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ndi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ait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b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rup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 (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c) 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008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yang Sama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333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rup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balik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rup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Jika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mik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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200000"/>
              </a:lnSpc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: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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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9832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32"/>
          <p:cNvSpPr txBox="1">
            <a:spLocks noGrp="1"/>
          </p:cNvSpPr>
          <p:nvPr>
            <p:ph type="title"/>
          </p:nvPr>
        </p:nvSpPr>
        <p:spPr>
          <a:xfrm>
            <a:off x="2591550" y="1110173"/>
            <a:ext cx="3960900" cy="576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Profil</a:t>
            </a:r>
            <a:r>
              <a:rPr lang="en" dirty="0"/>
              <a:t> </a:t>
            </a:r>
            <a:r>
              <a:rPr lang="en" dirty="0" err="1"/>
              <a:t>Pengajar</a:t>
            </a:r>
            <a:endParaRPr dirty="0"/>
          </a:p>
        </p:txBody>
      </p:sp>
      <p:sp>
        <p:nvSpPr>
          <p:cNvPr id="201" name="Google Shape;201;p32"/>
          <p:cNvSpPr txBox="1">
            <a:spLocks noGrp="1"/>
          </p:cNvSpPr>
          <p:nvPr>
            <p:ph type="body" idx="1"/>
          </p:nvPr>
        </p:nvSpPr>
        <p:spPr>
          <a:xfrm>
            <a:off x="1645518" y="1686173"/>
            <a:ext cx="5856331" cy="269585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 err="1"/>
              <a:t>Adevian</a:t>
            </a:r>
            <a:r>
              <a:rPr lang="en" sz="1400" dirty="0"/>
              <a:t> Fairuz </a:t>
            </a:r>
            <a:r>
              <a:rPr lang="en" sz="1400" dirty="0" err="1"/>
              <a:t>Pratama</a:t>
            </a:r>
            <a:r>
              <a:rPr lang="en" sz="1400" dirty="0"/>
              <a:t>, S.ST., </a:t>
            </a:r>
            <a:r>
              <a:rPr lang="en" sz="1400" dirty="0" err="1"/>
              <a:t>M.Eng</a:t>
            </a:r>
            <a:endParaRPr lang="en" sz="1400" dirty="0"/>
          </a:p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/>
              <a:t>Pendidikan:</a:t>
            </a:r>
          </a:p>
          <a:p>
            <a:pPr marL="285750" lvl="0" indent="-28575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" sz="1400" dirty="0"/>
              <a:t>D4 Teknik </a:t>
            </a:r>
            <a:r>
              <a:rPr lang="en" sz="1400" dirty="0" err="1"/>
              <a:t>Informatika</a:t>
            </a:r>
            <a:r>
              <a:rPr lang="en" sz="1400" dirty="0"/>
              <a:t> </a:t>
            </a:r>
            <a:r>
              <a:rPr lang="en" sz="1400" dirty="0" err="1"/>
              <a:t>Politeknik</a:t>
            </a:r>
            <a:r>
              <a:rPr lang="en" sz="1400" dirty="0"/>
              <a:t> Negeri Malang</a:t>
            </a:r>
          </a:p>
          <a:p>
            <a:pPr marL="285750" lvl="0" indent="-28575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" sz="1400" dirty="0"/>
              <a:t>S2 Computer Science Shenyang Aerospace University</a:t>
            </a:r>
          </a:p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 err="1"/>
              <a:t>Fokus</a:t>
            </a:r>
            <a:r>
              <a:rPr lang="en" sz="1400" b="1" dirty="0"/>
              <a:t> </a:t>
            </a:r>
            <a:r>
              <a:rPr lang="en" sz="1400" b="1" dirty="0" err="1"/>
              <a:t>Riset</a:t>
            </a:r>
            <a:r>
              <a:rPr lang="en" sz="1400" b="1" dirty="0"/>
              <a:t>: </a:t>
            </a:r>
            <a:r>
              <a:rPr lang="en" sz="1400" dirty="0"/>
              <a:t>SPK, Medical Image Processing</a:t>
            </a:r>
          </a:p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/>
              <a:t>Email: </a:t>
            </a:r>
            <a:r>
              <a:rPr lang="en" sz="1400" dirty="0">
                <a:hlinkClick r:id="rId3"/>
              </a:rPr>
              <a:t>adevianfairuz@polinema.ac.id</a:t>
            </a:r>
            <a:endParaRPr lang="en" sz="1400" dirty="0"/>
          </a:p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/>
              <a:t>Telp/WA: </a:t>
            </a:r>
            <a:r>
              <a:rPr lang="en" sz="1400" dirty="0"/>
              <a:t>081333156702</a:t>
            </a:r>
          </a:p>
        </p:txBody>
      </p:sp>
      <p:grpSp>
        <p:nvGrpSpPr>
          <p:cNvPr id="202" name="Google Shape;202;p32"/>
          <p:cNvGrpSpPr/>
          <p:nvPr/>
        </p:nvGrpSpPr>
        <p:grpSpPr>
          <a:xfrm>
            <a:off x="697512" y="1446659"/>
            <a:ext cx="1349664" cy="912572"/>
            <a:chOff x="1023426" y="3412746"/>
            <a:chExt cx="1242670" cy="840151"/>
          </a:xfrm>
        </p:grpSpPr>
        <p:sp>
          <p:nvSpPr>
            <p:cNvPr id="203" name="Google Shape;203;p32"/>
            <p:cNvSpPr/>
            <p:nvPr/>
          </p:nvSpPr>
          <p:spPr>
            <a:xfrm flipH="1">
              <a:off x="1023426" y="3413217"/>
              <a:ext cx="1242670" cy="810068"/>
            </a:xfrm>
            <a:custGeom>
              <a:avLst/>
              <a:gdLst/>
              <a:ahLst/>
              <a:cxnLst/>
              <a:rect l="l" t="t" r="r" b="b"/>
              <a:pathLst>
                <a:path w="96331" h="62796" extrusionOk="0">
                  <a:moveTo>
                    <a:pt x="4438" y="1"/>
                  </a:moveTo>
                  <a:cubicBezTo>
                    <a:pt x="2005" y="144"/>
                    <a:pt x="1" y="2291"/>
                    <a:pt x="144" y="4724"/>
                  </a:cubicBezTo>
                  <a:lnTo>
                    <a:pt x="144" y="46949"/>
                  </a:lnTo>
                  <a:cubicBezTo>
                    <a:pt x="1" y="49382"/>
                    <a:pt x="1862" y="51529"/>
                    <a:pt x="4438" y="51672"/>
                  </a:cubicBezTo>
                  <a:lnTo>
                    <a:pt x="9018" y="51672"/>
                  </a:lnTo>
                  <a:lnTo>
                    <a:pt x="9018" y="61119"/>
                  </a:lnTo>
                  <a:cubicBezTo>
                    <a:pt x="8825" y="62088"/>
                    <a:pt x="9615" y="62795"/>
                    <a:pt x="10457" y="62795"/>
                  </a:cubicBezTo>
                  <a:cubicBezTo>
                    <a:pt x="10858" y="62795"/>
                    <a:pt x="11271" y="62634"/>
                    <a:pt x="11595" y="62264"/>
                  </a:cubicBezTo>
                  <a:lnTo>
                    <a:pt x="21185" y="51529"/>
                  </a:lnTo>
                  <a:lnTo>
                    <a:pt x="91893" y="51529"/>
                  </a:lnTo>
                  <a:cubicBezTo>
                    <a:pt x="94470" y="51386"/>
                    <a:pt x="96330" y="49382"/>
                    <a:pt x="96187" y="46806"/>
                  </a:cubicBezTo>
                  <a:lnTo>
                    <a:pt x="96187" y="4724"/>
                  </a:lnTo>
                  <a:cubicBezTo>
                    <a:pt x="96330" y="2291"/>
                    <a:pt x="94470" y="144"/>
                    <a:pt x="91893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204;p32"/>
            <p:cNvSpPr/>
            <p:nvPr/>
          </p:nvSpPr>
          <p:spPr>
            <a:xfrm>
              <a:off x="1023426" y="3412746"/>
              <a:ext cx="1242670" cy="840151"/>
            </a:xfrm>
            <a:custGeom>
              <a:avLst/>
              <a:gdLst/>
              <a:ahLst/>
              <a:cxnLst/>
              <a:rect l="l" t="t" r="r" b="b"/>
              <a:pathLst>
                <a:path w="96331" h="65128" fill="none" extrusionOk="0">
                  <a:moveTo>
                    <a:pt x="4438" y="1"/>
                  </a:moveTo>
                  <a:lnTo>
                    <a:pt x="91893" y="1"/>
                  </a:lnTo>
                  <a:cubicBezTo>
                    <a:pt x="94469" y="1"/>
                    <a:pt x="96330" y="2148"/>
                    <a:pt x="96187" y="4724"/>
                  </a:cubicBezTo>
                  <a:lnTo>
                    <a:pt x="96187" y="46806"/>
                  </a:lnTo>
                  <a:cubicBezTo>
                    <a:pt x="96330" y="49383"/>
                    <a:pt x="94469" y="51386"/>
                    <a:pt x="91893" y="51530"/>
                  </a:cubicBezTo>
                  <a:lnTo>
                    <a:pt x="87456" y="51530"/>
                  </a:lnTo>
                  <a:lnTo>
                    <a:pt x="87456" y="65127"/>
                  </a:lnTo>
                  <a:lnTo>
                    <a:pt x="75146" y="51530"/>
                  </a:lnTo>
                  <a:lnTo>
                    <a:pt x="4438" y="51530"/>
                  </a:lnTo>
                  <a:cubicBezTo>
                    <a:pt x="1861" y="51386"/>
                    <a:pt x="0" y="49383"/>
                    <a:pt x="144" y="46806"/>
                  </a:cubicBezTo>
                  <a:lnTo>
                    <a:pt x="144" y="4724"/>
                  </a:lnTo>
                  <a:cubicBezTo>
                    <a:pt x="0" y="2148"/>
                    <a:pt x="1861" y="1"/>
                    <a:pt x="4438" y="1"/>
                  </a:cubicBezTo>
                  <a:close/>
                </a:path>
              </a:pathLst>
            </a:cu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05" name="Google Shape;205;p32"/>
          <p:cNvGrpSpPr/>
          <p:nvPr/>
        </p:nvGrpSpPr>
        <p:grpSpPr>
          <a:xfrm>
            <a:off x="7414692" y="2352747"/>
            <a:ext cx="1016081" cy="1413062"/>
            <a:chOff x="6775075" y="-938225"/>
            <a:chExt cx="1676425" cy="2331400"/>
          </a:xfrm>
        </p:grpSpPr>
        <p:sp>
          <p:nvSpPr>
            <p:cNvPr id="206" name="Google Shape;206;p32"/>
            <p:cNvSpPr/>
            <p:nvPr/>
          </p:nvSpPr>
          <p:spPr>
            <a:xfrm>
              <a:off x="7362625" y="1183600"/>
              <a:ext cx="645125" cy="209575"/>
            </a:xfrm>
            <a:custGeom>
              <a:avLst/>
              <a:gdLst/>
              <a:ahLst/>
              <a:cxnLst/>
              <a:rect l="l" t="t" r="r" b="b"/>
              <a:pathLst>
                <a:path w="25805" h="8383" extrusionOk="0">
                  <a:moveTo>
                    <a:pt x="3781" y="0"/>
                  </a:moveTo>
                  <a:cubicBezTo>
                    <a:pt x="1645" y="0"/>
                    <a:pt x="1" y="1644"/>
                    <a:pt x="1" y="3780"/>
                  </a:cubicBezTo>
                  <a:lnTo>
                    <a:pt x="1" y="4602"/>
                  </a:lnTo>
                  <a:cubicBezTo>
                    <a:pt x="1" y="6574"/>
                    <a:pt x="1645" y="8382"/>
                    <a:pt x="3781" y="8382"/>
                  </a:cubicBezTo>
                  <a:lnTo>
                    <a:pt x="22024" y="8382"/>
                  </a:lnTo>
                  <a:cubicBezTo>
                    <a:pt x="24161" y="8382"/>
                    <a:pt x="25804" y="6574"/>
                    <a:pt x="25804" y="4602"/>
                  </a:cubicBezTo>
                  <a:lnTo>
                    <a:pt x="25804" y="3780"/>
                  </a:lnTo>
                  <a:cubicBezTo>
                    <a:pt x="25804" y="1644"/>
                    <a:pt x="24161" y="0"/>
                    <a:pt x="22024" y="0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32"/>
            <p:cNvSpPr/>
            <p:nvPr/>
          </p:nvSpPr>
          <p:spPr>
            <a:xfrm>
              <a:off x="6775075" y="-938225"/>
              <a:ext cx="1676425" cy="1941050"/>
            </a:xfrm>
            <a:custGeom>
              <a:avLst/>
              <a:gdLst/>
              <a:ahLst/>
              <a:cxnLst/>
              <a:rect l="l" t="t" r="r" b="b"/>
              <a:pathLst>
                <a:path w="67057" h="77642" extrusionOk="0">
                  <a:moveTo>
                    <a:pt x="36640" y="0"/>
                  </a:moveTo>
                  <a:cubicBezTo>
                    <a:pt x="32405" y="0"/>
                    <a:pt x="28057" y="903"/>
                    <a:pt x="23832" y="2861"/>
                  </a:cubicBezTo>
                  <a:cubicBezTo>
                    <a:pt x="3616" y="12229"/>
                    <a:pt x="1" y="39347"/>
                    <a:pt x="17093" y="53810"/>
                  </a:cubicBezTo>
                  <a:cubicBezTo>
                    <a:pt x="19230" y="55618"/>
                    <a:pt x="20380" y="58412"/>
                    <a:pt x="20380" y="61206"/>
                  </a:cubicBezTo>
                  <a:lnTo>
                    <a:pt x="20380" y="61371"/>
                  </a:lnTo>
                  <a:cubicBezTo>
                    <a:pt x="20380" y="70246"/>
                    <a:pt x="27612" y="77642"/>
                    <a:pt x="36651" y="77642"/>
                  </a:cubicBezTo>
                  <a:cubicBezTo>
                    <a:pt x="45690" y="77642"/>
                    <a:pt x="53086" y="70410"/>
                    <a:pt x="53086" y="61371"/>
                  </a:cubicBezTo>
                  <a:lnTo>
                    <a:pt x="53086" y="61206"/>
                  </a:lnTo>
                  <a:cubicBezTo>
                    <a:pt x="53086" y="58248"/>
                    <a:pt x="54401" y="55454"/>
                    <a:pt x="56538" y="53482"/>
                  </a:cubicBezTo>
                  <a:cubicBezTo>
                    <a:pt x="63276" y="47729"/>
                    <a:pt x="67056" y="39347"/>
                    <a:pt x="67056" y="30472"/>
                  </a:cubicBezTo>
                  <a:cubicBezTo>
                    <a:pt x="67056" y="12923"/>
                    <a:pt x="52661" y="0"/>
                    <a:pt x="36640" y="0"/>
                  </a:cubicBezTo>
                  <a:close/>
                </a:path>
              </a:pathLst>
            </a:custGeom>
            <a:solidFill>
              <a:schemeClr val="lt2"/>
            </a:solidFill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208;p32"/>
            <p:cNvSpPr/>
            <p:nvPr/>
          </p:nvSpPr>
          <p:spPr>
            <a:xfrm>
              <a:off x="7440700" y="-332575"/>
              <a:ext cx="505400" cy="1318975"/>
            </a:xfrm>
            <a:custGeom>
              <a:avLst/>
              <a:gdLst/>
              <a:ahLst/>
              <a:cxnLst/>
              <a:rect l="l" t="t" r="r" b="b"/>
              <a:pathLst>
                <a:path w="20216" h="52759" fill="none" extrusionOk="0">
                  <a:moveTo>
                    <a:pt x="5096" y="52594"/>
                  </a:moveTo>
                  <a:lnTo>
                    <a:pt x="1" y="4110"/>
                  </a:lnTo>
                  <a:cubicBezTo>
                    <a:pt x="1" y="3124"/>
                    <a:pt x="1151" y="2631"/>
                    <a:pt x="1644" y="3452"/>
                  </a:cubicBezTo>
                  <a:lnTo>
                    <a:pt x="1644" y="3452"/>
                  </a:lnTo>
                  <a:cubicBezTo>
                    <a:pt x="2137" y="3945"/>
                    <a:pt x="2795" y="3945"/>
                    <a:pt x="3123" y="3452"/>
                  </a:cubicBezTo>
                  <a:lnTo>
                    <a:pt x="5753" y="494"/>
                  </a:lnTo>
                  <a:cubicBezTo>
                    <a:pt x="6082" y="1"/>
                    <a:pt x="6739" y="1"/>
                    <a:pt x="7232" y="494"/>
                  </a:cubicBezTo>
                  <a:lnTo>
                    <a:pt x="9204" y="2959"/>
                  </a:lnTo>
                  <a:cubicBezTo>
                    <a:pt x="9533" y="3452"/>
                    <a:pt x="10355" y="3452"/>
                    <a:pt x="10684" y="2959"/>
                  </a:cubicBezTo>
                  <a:lnTo>
                    <a:pt x="12327" y="823"/>
                  </a:lnTo>
                  <a:cubicBezTo>
                    <a:pt x="12656" y="330"/>
                    <a:pt x="13477" y="330"/>
                    <a:pt x="13806" y="823"/>
                  </a:cubicBezTo>
                  <a:lnTo>
                    <a:pt x="15285" y="3124"/>
                  </a:lnTo>
                  <a:cubicBezTo>
                    <a:pt x="15614" y="3617"/>
                    <a:pt x="16271" y="3617"/>
                    <a:pt x="16765" y="3288"/>
                  </a:cubicBezTo>
                  <a:lnTo>
                    <a:pt x="18572" y="1480"/>
                  </a:lnTo>
                  <a:cubicBezTo>
                    <a:pt x="19230" y="987"/>
                    <a:pt x="20216" y="1480"/>
                    <a:pt x="20052" y="2302"/>
                  </a:cubicBezTo>
                  <a:lnTo>
                    <a:pt x="14957" y="52758"/>
                  </a:lnTo>
                </a:path>
              </a:pathLst>
            </a:custGeom>
            <a:noFill/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209;p32"/>
            <p:cNvSpPr/>
            <p:nvPr/>
          </p:nvSpPr>
          <p:spPr>
            <a:xfrm>
              <a:off x="7288675" y="867200"/>
              <a:ext cx="793025" cy="205475"/>
            </a:xfrm>
            <a:custGeom>
              <a:avLst/>
              <a:gdLst/>
              <a:ahLst/>
              <a:cxnLst/>
              <a:rect l="l" t="t" r="r" b="b"/>
              <a:pathLst>
                <a:path w="31721" h="8219" extrusionOk="0">
                  <a:moveTo>
                    <a:pt x="4109" y="1"/>
                  </a:moveTo>
                  <a:cubicBezTo>
                    <a:pt x="1973" y="1"/>
                    <a:pt x="1" y="1973"/>
                    <a:pt x="1" y="4110"/>
                  </a:cubicBezTo>
                  <a:cubicBezTo>
                    <a:pt x="1" y="6411"/>
                    <a:pt x="1973" y="8219"/>
                    <a:pt x="4109" y="8219"/>
                  </a:cubicBezTo>
                  <a:lnTo>
                    <a:pt x="27612" y="8219"/>
                  </a:lnTo>
                  <a:cubicBezTo>
                    <a:pt x="29748" y="8219"/>
                    <a:pt x="31721" y="6411"/>
                    <a:pt x="31721" y="4110"/>
                  </a:cubicBezTo>
                  <a:cubicBezTo>
                    <a:pt x="31721" y="1973"/>
                    <a:pt x="29748" y="1"/>
                    <a:pt x="27612" y="1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210;p32"/>
            <p:cNvSpPr/>
            <p:nvPr/>
          </p:nvSpPr>
          <p:spPr>
            <a:xfrm>
              <a:off x="7288675" y="1056225"/>
              <a:ext cx="793025" cy="205450"/>
            </a:xfrm>
            <a:custGeom>
              <a:avLst/>
              <a:gdLst/>
              <a:ahLst/>
              <a:cxnLst/>
              <a:rect l="l" t="t" r="r" b="b"/>
              <a:pathLst>
                <a:path w="31721" h="8218" extrusionOk="0">
                  <a:moveTo>
                    <a:pt x="4109" y="0"/>
                  </a:moveTo>
                  <a:cubicBezTo>
                    <a:pt x="1973" y="0"/>
                    <a:pt x="1" y="1808"/>
                    <a:pt x="1" y="4109"/>
                  </a:cubicBezTo>
                  <a:cubicBezTo>
                    <a:pt x="1" y="6246"/>
                    <a:pt x="1973" y="8218"/>
                    <a:pt x="4109" y="8218"/>
                  </a:cubicBezTo>
                  <a:lnTo>
                    <a:pt x="27612" y="8218"/>
                  </a:lnTo>
                  <a:cubicBezTo>
                    <a:pt x="29748" y="8218"/>
                    <a:pt x="31721" y="6246"/>
                    <a:pt x="31721" y="4109"/>
                  </a:cubicBezTo>
                  <a:cubicBezTo>
                    <a:pt x="31721" y="1808"/>
                    <a:pt x="29748" y="0"/>
                    <a:pt x="27612" y="0"/>
                  </a:cubicBez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211;p32"/>
            <p:cNvSpPr/>
            <p:nvPr/>
          </p:nvSpPr>
          <p:spPr>
            <a:xfrm>
              <a:off x="7370850" y="1056225"/>
              <a:ext cx="628675" cy="25"/>
            </a:xfrm>
            <a:custGeom>
              <a:avLst/>
              <a:gdLst/>
              <a:ahLst/>
              <a:cxnLst/>
              <a:rect l="l" t="t" r="r" b="b"/>
              <a:pathLst>
                <a:path w="25147" h="1" fill="none" extrusionOk="0">
                  <a:moveTo>
                    <a:pt x="1" y="0"/>
                  </a:moveTo>
                  <a:lnTo>
                    <a:pt x="25146" y="0"/>
                  </a:lnTo>
                </a:path>
              </a:pathLst>
            </a:custGeom>
            <a:noFill/>
            <a:ln w="19050" cap="rnd" cmpd="sng">
              <a:solidFill>
                <a:schemeClr val="dk1"/>
              </a:solidFill>
              <a:prstDash val="solid"/>
              <a:miter lim="1643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2" name="Google Shape;212;p32"/>
          <p:cNvSpPr/>
          <p:nvPr/>
        </p:nvSpPr>
        <p:spPr>
          <a:xfrm>
            <a:off x="367625" y="2969325"/>
            <a:ext cx="691200" cy="6912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3" name="Google Shape;213;p32"/>
          <p:cNvSpPr/>
          <p:nvPr/>
        </p:nvSpPr>
        <p:spPr>
          <a:xfrm>
            <a:off x="5381300" y="189875"/>
            <a:ext cx="576000" cy="576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32"/>
          <p:cNvSpPr/>
          <p:nvPr/>
        </p:nvSpPr>
        <p:spPr>
          <a:xfrm>
            <a:off x="8387150" y="539500"/>
            <a:ext cx="1056300" cy="1056300"/>
          </a:xfrm>
          <a:prstGeom prst="ellipse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Google Shape;416;p41"/>
          <p:cNvSpPr/>
          <p:nvPr/>
        </p:nvSpPr>
        <p:spPr>
          <a:xfrm>
            <a:off x="834941" y="675916"/>
            <a:ext cx="7595783" cy="374813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892249"/>
            <a:ext cx="7030916" cy="26377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</a:pPr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9.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 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3, 5, 8, 5 }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5, 3, 8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6858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ii) 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3, 5, 8, 5 }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3, 8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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		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685800">
              <a:lnSpc>
                <a:spcPct val="150000"/>
              </a:lnSpc>
            </a:pPr>
            <a:endParaRPr lang="en-US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685800" indent="-685800">
              <a:lnSpc>
                <a:spcPct val="150000"/>
              </a:lnSpc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ig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u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lak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ksiom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iku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a)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b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c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8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yang </a:t>
            </a:r>
            <a:r>
              <a:rPr lang="en" dirty="0" err="1"/>
              <a:t>Ekuivalen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637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kat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kuival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a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ardinal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du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ersebu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am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lnSpc>
                <a:spcPct val="150000"/>
              </a:lnSpc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: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~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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>
              <a:lnSpc>
                <a:spcPct val="150000"/>
              </a:lnSpc>
            </a:pP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>
              <a:lnSpc>
                <a:spcPct val="150000"/>
              </a:lnSpc>
            </a:pPr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10.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>
              <a:lnSpc>
                <a:spcPct val="150000"/>
              </a:lnSpc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isal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1, 3, 5, 7 }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>
              <a:lnSpc>
                <a:spcPct val="150000"/>
              </a:lnSpc>
            </a:pP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~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ba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4	       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5355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</a:t>
            </a:r>
            <a:r>
              <a:rPr lang="en" dirty="0" err="1"/>
              <a:t>Saling</a:t>
            </a:r>
            <a:r>
              <a:rPr lang="en" dirty="0"/>
              <a:t> Lepas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462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u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A dan B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kat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ali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pas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sjoin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dua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milik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am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: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//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agram Venn: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0" algn="just">
              <a:tabLst>
                <a:tab pos="270510" algn="l"/>
              </a:tabLst>
            </a:pP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0" algn="just">
              <a:tabLst>
                <a:tab pos="270510" algn="l"/>
              </a:tabLst>
            </a:pPr>
            <a:endParaRPr lang="en-ID" dirty="0">
              <a:solidFill>
                <a:schemeClr val="tx1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0" algn="just">
              <a:tabLst>
                <a:tab pos="270510" algn="l"/>
              </a:tabLst>
            </a:pP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28600"/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11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|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400" dirty="0">
                <a:solidFill>
                  <a:schemeClr val="tx1"/>
                </a:solidFill>
                <a:cs typeface="Times New Roman" panose="02020603050405020304" pitchFamily="18" charset="0"/>
                <a:sym typeface="Symbol" pitchFamily="2" charset="2"/>
              </a:rPr>
              <a:t>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&lt; 8 } dan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10, 20, 30, ...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//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id="{74270E12-9E8A-6D70-5778-35A361C2E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0084" y="21496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8B7F3308-CE30-3476-CBFE-A3928741D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873863"/>
              </p:ext>
            </p:extLst>
          </p:nvPr>
        </p:nvGraphicFramePr>
        <p:xfrm>
          <a:off x="2871538" y="2229851"/>
          <a:ext cx="20066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839700" imgH="8369300" progId="Visio.Drawing.5">
                  <p:embed/>
                </p:oleObj>
              </mc:Choice>
              <mc:Fallback>
                <p:oleObj r:id="rId3" imgW="12839700" imgH="836930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538" y="2229851"/>
                        <a:ext cx="2006600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4328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Himpunan</a:t>
            </a:r>
            <a:r>
              <a:rPr lang="en" dirty="0"/>
              <a:t> Kuasa</a:t>
            </a:r>
            <a:endParaRPr dirty="0"/>
          </a:p>
        </p:txBody>
      </p:sp>
      <p:sp>
        <p:nvSpPr>
          <p:cNvPr id="416" name="Google Shape;416;p41"/>
          <p:cNvSpPr/>
          <p:nvPr/>
        </p:nvSpPr>
        <p:spPr>
          <a:xfrm>
            <a:off x="834941" y="1334530"/>
            <a:ext cx="7595783" cy="30895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C1F07A-A659-2B17-2424-36D01349339F}"/>
              </a:ext>
            </a:extLst>
          </p:cNvPr>
          <p:cNvSpPr txBox="1"/>
          <p:nvPr/>
        </p:nvSpPr>
        <p:spPr>
          <a:xfrm>
            <a:off x="1130951" y="1497734"/>
            <a:ext cx="703091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uas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wer set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uat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emenny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rupak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mu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ermasuk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ndi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                   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otas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: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2</a:t>
            </a:r>
            <a:r>
              <a:rPr lang="en-US" i="1" baseline="300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lvl="0" indent="-342900">
              <a:buFont typeface="Symbol" pitchFamily="2" charset="2"/>
              <a:buChar char=""/>
              <a:tabLst>
                <a:tab pos="27051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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2</a:t>
            </a:r>
            <a:r>
              <a:rPr lang="en-US" i="1" baseline="300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15900"/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12.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12700"/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ika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{ 1, 2 },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{ 1 }, { 2 }, { 1, 2 }}			             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algn="just"/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ID" dirty="0">
              <a:solidFill>
                <a:schemeClr val="tx1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28600" indent="-215900" algn="just"/>
            <a:r>
              <a:rPr lang="en-US" b="1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ntoh</a:t>
            </a:r>
            <a:r>
              <a:rPr lang="en-US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13.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uas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song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 =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, dan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uasa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mpunan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 </a:t>
            </a:r>
            <a:r>
              <a:rPr lang="en-US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dalah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) =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{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itchFamily="2" charset="2"/>
              </a:rPr>
              <a:t></a:t>
            </a:r>
            <a:r>
              <a:rPr lang="en-US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}}.			</a:t>
            </a:r>
            <a:endParaRPr lang="en-ID" dirty="0">
              <a:solidFill>
                <a:schemeClr val="tx1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E9920EA-4995-A4FE-92FB-9A6BBCBC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7526" y="2849111"/>
            <a:ext cx="8219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id="{74270E12-9E8A-6D70-5778-35A361C2E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0084" y="21496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417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52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Pokok</a:t>
            </a:r>
            <a:r>
              <a:rPr lang="en" dirty="0"/>
              <a:t> </a:t>
            </a:r>
            <a:r>
              <a:rPr lang="en" dirty="0" err="1"/>
              <a:t>Bahasan</a:t>
            </a:r>
            <a:endParaRPr dirty="0"/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741491A9-A5C1-E78E-5D2E-6890C29375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5356558"/>
              </p:ext>
            </p:extLst>
          </p:nvPr>
        </p:nvGraphicFramePr>
        <p:xfrm>
          <a:off x="715738" y="1201750"/>
          <a:ext cx="6052457" cy="3337560"/>
        </p:xfrm>
        <a:graphic>
          <a:graphicData uri="http://schemas.openxmlformats.org/drawingml/2006/table">
            <a:tbl>
              <a:tblPr firstRow="1" bandRow="1">
                <a:tableStyleId>{054BA391-3B4C-4C8D-A049-3E21F88CA766}</a:tableStyleId>
              </a:tblPr>
              <a:tblGrid>
                <a:gridCol w="884464">
                  <a:extLst>
                    <a:ext uri="{9D8B030D-6E8A-4147-A177-3AD203B41FA5}">
                      <a16:colId xmlns:a16="http://schemas.microsoft.com/office/drawing/2014/main" val="574333319"/>
                    </a:ext>
                  </a:extLst>
                </a:gridCol>
                <a:gridCol w="2155371">
                  <a:extLst>
                    <a:ext uri="{9D8B030D-6E8A-4147-A177-3AD203B41FA5}">
                      <a16:colId xmlns:a16="http://schemas.microsoft.com/office/drawing/2014/main" val="1124642823"/>
                    </a:ext>
                  </a:extLst>
                </a:gridCol>
                <a:gridCol w="979715">
                  <a:extLst>
                    <a:ext uri="{9D8B030D-6E8A-4147-A177-3AD203B41FA5}">
                      <a16:colId xmlns:a16="http://schemas.microsoft.com/office/drawing/2014/main" val="2065629234"/>
                    </a:ext>
                  </a:extLst>
                </a:gridCol>
                <a:gridCol w="2032907">
                  <a:extLst>
                    <a:ext uri="{9D8B030D-6E8A-4147-A177-3AD203B41FA5}">
                      <a16:colId xmlns:a16="http://schemas.microsoft.com/office/drawing/2014/main" val="22399484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Himpunan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0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atriks 4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886747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cs typeface="Palanquin"/>
                          <a:sym typeface="Palanquin"/>
                        </a:rPr>
                        <a:t>Operasi Himpunan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atriks 5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317926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3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Relasi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Sistem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</a:t>
                      </a:r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Persamaan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Linear 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485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4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Fungsi 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3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Sistem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</a:t>
                      </a:r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Persamaan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Linear 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412892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5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Kuis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4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Kuis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07226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6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atriks 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15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Persamaan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Non-Linear 1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115622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7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atriks 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6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Persamaan</a:t>
                      </a:r>
                      <a:r>
                        <a:rPr lang="en" sz="12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Non-Linear 2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045543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8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atriks 3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17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UAS</a:t>
                      </a:r>
                      <a:endParaRPr lang="en-US" sz="1200" dirty="0">
                        <a:solidFill>
                          <a:schemeClr val="dk1"/>
                        </a:solidFill>
                        <a:latin typeface=""/>
                        <a:sym typeface="Palanquin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398685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Minggu 9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" sz="120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UTS</a:t>
                      </a:r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  <a:latin typeface=""/>
                      </a:endParaRPr>
                    </a:p>
                  </a:txBody>
                  <a:tcPr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366033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34"/>
          <p:cNvSpPr/>
          <p:nvPr/>
        </p:nvSpPr>
        <p:spPr>
          <a:xfrm>
            <a:off x="-988975" y="-346275"/>
            <a:ext cx="4253100" cy="42531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p34"/>
          <p:cNvSpPr txBox="1">
            <a:spLocks noGrp="1"/>
          </p:cNvSpPr>
          <p:nvPr>
            <p:ph type="title"/>
          </p:nvPr>
        </p:nvSpPr>
        <p:spPr>
          <a:xfrm>
            <a:off x="4104725" y="1364954"/>
            <a:ext cx="4699500" cy="75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 err="1"/>
              <a:t>Sistem</a:t>
            </a:r>
            <a:br>
              <a:rPr lang="en" sz="4000" dirty="0"/>
            </a:br>
            <a:r>
              <a:rPr lang="en" sz="4000" dirty="0" err="1"/>
              <a:t>Evaluasi</a:t>
            </a:r>
            <a:endParaRPr sz="4000" dirty="0"/>
          </a:p>
        </p:txBody>
      </p:sp>
      <p:grpSp>
        <p:nvGrpSpPr>
          <p:cNvPr id="255" name="Google Shape;255;p34"/>
          <p:cNvGrpSpPr/>
          <p:nvPr/>
        </p:nvGrpSpPr>
        <p:grpSpPr>
          <a:xfrm flipH="1">
            <a:off x="1463563" y="1087764"/>
            <a:ext cx="2510290" cy="2510290"/>
            <a:chOff x="6807950" y="3072775"/>
            <a:chExt cx="2165350" cy="2165350"/>
          </a:xfrm>
        </p:grpSpPr>
        <p:sp>
          <p:nvSpPr>
            <p:cNvPr id="256" name="Google Shape;256;p34"/>
            <p:cNvSpPr/>
            <p:nvPr/>
          </p:nvSpPr>
          <p:spPr>
            <a:xfrm>
              <a:off x="6807950" y="3072775"/>
              <a:ext cx="1540825" cy="1536700"/>
            </a:xfrm>
            <a:custGeom>
              <a:avLst/>
              <a:gdLst/>
              <a:ahLst/>
              <a:cxnLst/>
              <a:rect l="l" t="t" r="r" b="b"/>
              <a:pathLst>
                <a:path w="61633" h="61468" fill="none" extrusionOk="0">
                  <a:moveTo>
                    <a:pt x="61632" y="30734"/>
                  </a:moveTo>
                  <a:cubicBezTo>
                    <a:pt x="61632" y="47827"/>
                    <a:pt x="47827" y="61468"/>
                    <a:pt x="30734" y="61468"/>
                  </a:cubicBezTo>
                  <a:cubicBezTo>
                    <a:pt x="13806" y="61468"/>
                    <a:pt x="1" y="47827"/>
                    <a:pt x="1" y="30734"/>
                  </a:cubicBezTo>
                  <a:cubicBezTo>
                    <a:pt x="1" y="13806"/>
                    <a:pt x="13806" y="0"/>
                    <a:pt x="30734" y="0"/>
                  </a:cubicBezTo>
                  <a:cubicBezTo>
                    <a:pt x="47827" y="0"/>
                    <a:pt x="61632" y="13806"/>
                    <a:pt x="61632" y="30734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dk1"/>
              </a:solidFill>
              <a:prstDash val="solid"/>
              <a:miter lim="1643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34"/>
            <p:cNvSpPr/>
            <p:nvPr/>
          </p:nvSpPr>
          <p:spPr>
            <a:xfrm>
              <a:off x="6968200" y="3233000"/>
              <a:ext cx="1220325" cy="1220350"/>
            </a:xfrm>
            <a:custGeom>
              <a:avLst/>
              <a:gdLst/>
              <a:ahLst/>
              <a:cxnLst/>
              <a:rect l="l" t="t" r="r" b="b"/>
              <a:pathLst>
                <a:path w="48813" h="48814" fill="none" extrusionOk="0">
                  <a:moveTo>
                    <a:pt x="48813" y="24325"/>
                  </a:moveTo>
                  <a:cubicBezTo>
                    <a:pt x="48813" y="37802"/>
                    <a:pt x="37801" y="48814"/>
                    <a:pt x="24324" y="48814"/>
                  </a:cubicBezTo>
                  <a:cubicBezTo>
                    <a:pt x="10847" y="48814"/>
                    <a:pt x="0" y="37802"/>
                    <a:pt x="0" y="24325"/>
                  </a:cubicBezTo>
                  <a:cubicBezTo>
                    <a:pt x="0" y="10848"/>
                    <a:pt x="10847" y="1"/>
                    <a:pt x="24324" y="1"/>
                  </a:cubicBezTo>
                  <a:cubicBezTo>
                    <a:pt x="37801" y="1"/>
                    <a:pt x="48813" y="10848"/>
                    <a:pt x="48813" y="24325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dk1"/>
              </a:solidFill>
              <a:prstDash val="solid"/>
              <a:miter lim="1643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258;p34"/>
            <p:cNvSpPr/>
            <p:nvPr/>
          </p:nvSpPr>
          <p:spPr>
            <a:xfrm>
              <a:off x="8061125" y="4325950"/>
              <a:ext cx="912175" cy="912175"/>
            </a:xfrm>
            <a:custGeom>
              <a:avLst/>
              <a:gdLst/>
              <a:ahLst/>
              <a:cxnLst/>
              <a:rect l="l" t="t" r="r" b="b"/>
              <a:pathLst>
                <a:path w="36487" h="36487" fill="none" extrusionOk="0">
                  <a:moveTo>
                    <a:pt x="35172" y="35172"/>
                  </a:moveTo>
                  <a:lnTo>
                    <a:pt x="35172" y="35172"/>
                  </a:lnTo>
                  <a:cubicBezTo>
                    <a:pt x="33857" y="36487"/>
                    <a:pt x="31721" y="36487"/>
                    <a:pt x="30406" y="35172"/>
                  </a:cubicBezTo>
                  <a:lnTo>
                    <a:pt x="1" y="4767"/>
                  </a:lnTo>
                  <a:lnTo>
                    <a:pt x="4931" y="1"/>
                  </a:lnTo>
                  <a:lnTo>
                    <a:pt x="35172" y="30242"/>
                  </a:lnTo>
                  <a:cubicBezTo>
                    <a:pt x="36487" y="31556"/>
                    <a:pt x="36487" y="33857"/>
                    <a:pt x="35172" y="35172"/>
                  </a:cubicBezTo>
                  <a:close/>
                </a:path>
              </a:pathLst>
            </a:custGeom>
            <a:noFill/>
            <a:ln w="28575" cap="rnd" cmpd="sng">
              <a:solidFill>
                <a:schemeClr val="dk1"/>
              </a:solidFill>
              <a:prstDash val="solid"/>
              <a:miter lim="164351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59" name="Google Shape;259;p34"/>
          <p:cNvSpPr/>
          <p:nvPr/>
        </p:nvSpPr>
        <p:spPr>
          <a:xfrm>
            <a:off x="2593325" y="4450275"/>
            <a:ext cx="433500" cy="4335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0" name="Google Shape;260;p34"/>
          <p:cNvSpPr/>
          <p:nvPr/>
        </p:nvSpPr>
        <p:spPr>
          <a:xfrm>
            <a:off x="4949450" y="-242475"/>
            <a:ext cx="1056300" cy="1056300"/>
          </a:xfrm>
          <a:prstGeom prst="ellipse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p34"/>
          <p:cNvSpPr/>
          <p:nvPr/>
        </p:nvSpPr>
        <p:spPr>
          <a:xfrm>
            <a:off x="8804225" y="2637600"/>
            <a:ext cx="433500" cy="4335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D5B28D3E-8D6C-C619-8005-DC0428810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9712234"/>
              </p:ext>
            </p:extLst>
          </p:nvPr>
        </p:nvGraphicFramePr>
        <p:xfrm>
          <a:off x="4163156" y="2377205"/>
          <a:ext cx="2663630" cy="1828800"/>
        </p:xfrm>
        <a:graphic>
          <a:graphicData uri="http://schemas.openxmlformats.org/drawingml/2006/table">
            <a:tbl>
              <a:tblPr firstRow="1" bandRow="1">
                <a:tableStyleId>{054BA391-3B4C-4C8D-A049-3E21F88CA766}</a:tableStyleId>
              </a:tblPr>
              <a:tblGrid>
                <a:gridCol w="866343">
                  <a:extLst>
                    <a:ext uri="{9D8B030D-6E8A-4147-A177-3AD203B41FA5}">
                      <a16:colId xmlns:a16="http://schemas.microsoft.com/office/drawing/2014/main" val="2096843704"/>
                    </a:ext>
                  </a:extLst>
                </a:gridCol>
                <a:gridCol w="262142">
                  <a:extLst>
                    <a:ext uri="{9D8B030D-6E8A-4147-A177-3AD203B41FA5}">
                      <a16:colId xmlns:a16="http://schemas.microsoft.com/office/drawing/2014/main" val="1556678415"/>
                    </a:ext>
                  </a:extLst>
                </a:gridCol>
                <a:gridCol w="1535145">
                  <a:extLst>
                    <a:ext uri="{9D8B030D-6E8A-4147-A177-3AD203B41FA5}">
                      <a16:colId xmlns:a16="http://schemas.microsoft.com/office/drawing/2014/main" val="35954347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250000"/>
                        </a:lnSpc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Kuis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50000"/>
                        </a:lnSpc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:</a:t>
                      </a:r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250000"/>
                        </a:lnSpc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Bobot</a:t>
                      </a:r>
                      <a:r>
                        <a:rPr lang="en-US" sz="16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30%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25981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250000"/>
                        </a:lnSpc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Tugas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50000"/>
                        </a:lnSpc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:</a:t>
                      </a:r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2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Bobot</a:t>
                      </a:r>
                      <a:r>
                        <a:rPr lang="en-US" sz="16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30%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5146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250000"/>
                        </a:lnSpc>
                      </a:pPr>
                      <a:r>
                        <a:rPr lang="en-US" sz="16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UAS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50000"/>
                        </a:lnSpc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:</a:t>
                      </a:r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2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Bobot</a:t>
                      </a:r>
                      <a:r>
                        <a:rPr lang="en-US" sz="1600" dirty="0">
                          <a:solidFill>
                            <a:schemeClr val="dk1"/>
                          </a:solidFill>
                          <a:latin typeface="Palanquin"/>
                          <a:ea typeface="Palanquin"/>
                          <a:cs typeface="Palanquin"/>
                          <a:sym typeface="Palanquin"/>
                        </a:rPr>
                        <a:t> 40%</a:t>
                      </a:r>
                      <a:endParaRPr lang="en-US" sz="1600" dirty="0"/>
                    </a:p>
                  </a:txBody>
                  <a:tcPr anchor="ctr">
                    <a:lnL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4634199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38"/>
          <p:cNvSpPr txBox="1">
            <a:spLocks noGrp="1"/>
          </p:cNvSpPr>
          <p:nvPr>
            <p:ph type="title"/>
          </p:nvPr>
        </p:nvSpPr>
        <p:spPr>
          <a:xfrm>
            <a:off x="713225" y="599795"/>
            <a:ext cx="4699500" cy="75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/>
              <a:t>Tata </a:t>
            </a:r>
            <a:r>
              <a:rPr lang="en" sz="4000" dirty="0" err="1"/>
              <a:t>Tertib</a:t>
            </a:r>
            <a:r>
              <a:rPr lang="en" sz="4000" dirty="0"/>
              <a:t> </a:t>
            </a:r>
            <a:r>
              <a:rPr lang="en" sz="4000" dirty="0" err="1"/>
              <a:t>Perkuliahan</a:t>
            </a:r>
            <a:endParaRPr sz="4000" dirty="0"/>
          </a:p>
        </p:txBody>
      </p:sp>
      <p:sp>
        <p:nvSpPr>
          <p:cNvPr id="321" name="Google Shape;321;p38"/>
          <p:cNvSpPr txBox="1">
            <a:spLocks noGrp="1"/>
          </p:cNvSpPr>
          <p:nvPr>
            <p:ph type="subTitle" idx="1"/>
          </p:nvPr>
        </p:nvSpPr>
        <p:spPr>
          <a:xfrm>
            <a:off x="713203" y="1784790"/>
            <a:ext cx="5437766" cy="2667474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 err="1"/>
              <a:t>Hadir</a:t>
            </a:r>
            <a:r>
              <a:rPr lang="en-US" sz="1600" dirty="0"/>
              <a:t> di </a:t>
            </a:r>
            <a:r>
              <a:rPr lang="en-US" sz="1600" dirty="0" err="1"/>
              <a:t>kelas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jadwal</a:t>
            </a:r>
            <a:r>
              <a:rPr lang="en-US" sz="1600" dirty="0"/>
              <a:t> yang </a:t>
            </a:r>
            <a:r>
              <a:rPr lang="en-US" sz="1600" dirty="0" err="1"/>
              <a:t>ditentukan</a:t>
            </a:r>
            <a:r>
              <a:rPr lang="en-US" sz="1600" dirty="0"/>
              <a:t>, </a:t>
            </a:r>
            <a:r>
              <a:rPr lang="en-US" sz="1600" dirty="0" err="1"/>
              <a:t>toleransi</a:t>
            </a:r>
            <a:r>
              <a:rPr lang="en-US" sz="1600" dirty="0"/>
              <a:t> </a:t>
            </a:r>
            <a:r>
              <a:rPr lang="en-US" sz="1600" dirty="0" err="1"/>
              <a:t>keterlambatan</a:t>
            </a:r>
            <a:r>
              <a:rPr lang="en-US" sz="1600" dirty="0"/>
              <a:t> </a:t>
            </a:r>
            <a:r>
              <a:rPr lang="en-US" sz="1600" dirty="0" err="1"/>
              <a:t>maksimal</a:t>
            </a:r>
            <a:r>
              <a:rPr lang="en-US" sz="1600" dirty="0"/>
              <a:t> 10 </a:t>
            </a:r>
            <a:r>
              <a:rPr lang="en-US" sz="1600" dirty="0" err="1"/>
              <a:t>menit</a:t>
            </a:r>
            <a:endParaRPr lang="en-US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Jika </a:t>
            </a:r>
            <a:r>
              <a:rPr lang="en-US" sz="1600" dirty="0" err="1"/>
              <a:t>keterlambatan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10 </a:t>
            </a:r>
            <a:r>
              <a:rPr lang="en-US" sz="1600" dirty="0" err="1"/>
              <a:t>menit</a:t>
            </a:r>
            <a:r>
              <a:rPr lang="en-US" sz="1600" dirty="0"/>
              <a:t> </a:t>
            </a:r>
            <a:r>
              <a:rPr lang="en-US" sz="1600" dirty="0" err="1"/>
              <a:t>tanpa</a:t>
            </a:r>
            <a:r>
              <a:rPr lang="en-US" sz="1600" dirty="0"/>
              <a:t> </a:t>
            </a:r>
            <a:r>
              <a:rPr lang="en-US" sz="1600" dirty="0" err="1"/>
              <a:t>pemberitahuan</a:t>
            </a:r>
            <a:r>
              <a:rPr lang="en-US" sz="1600" dirty="0"/>
              <a:t> </a:t>
            </a:r>
            <a:r>
              <a:rPr lang="en-US" sz="1600" dirty="0" err="1"/>
              <a:t>apapun</a:t>
            </a:r>
            <a:r>
              <a:rPr lang="en-US" sz="1600" dirty="0"/>
              <a:t> </a:t>
            </a:r>
            <a:r>
              <a:rPr lang="en-US" sz="1600" dirty="0" err="1"/>
              <a:t>dianggap</a:t>
            </a:r>
            <a:r>
              <a:rPr lang="en-US" sz="1600" dirty="0"/>
              <a:t> Alpha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 err="1"/>
              <a:t>Memakai</a:t>
            </a:r>
            <a:r>
              <a:rPr lang="en-US" sz="1600" dirty="0"/>
              <a:t> </a:t>
            </a:r>
            <a:r>
              <a:rPr lang="en-US" sz="1600" dirty="0" err="1"/>
              <a:t>pakaian</a:t>
            </a:r>
            <a:r>
              <a:rPr lang="en-US" sz="1600" dirty="0"/>
              <a:t> </a:t>
            </a:r>
            <a:r>
              <a:rPr lang="en-US" sz="1600" dirty="0" err="1"/>
              <a:t>rapi</a:t>
            </a:r>
            <a:r>
              <a:rPr lang="en-US" sz="1600" dirty="0"/>
              <a:t> (</a:t>
            </a:r>
            <a:r>
              <a:rPr lang="en-US" sz="1600" dirty="0" err="1"/>
              <a:t>bukan</a:t>
            </a:r>
            <a:r>
              <a:rPr lang="en-US" sz="1600" dirty="0"/>
              <a:t> </a:t>
            </a:r>
            <a:r>
              <a:rPr lang="en-US" sz="1600" dirty="0" err="1"/>
              <a:t>kaos</a:t>
            </a:r>
            <a:r>
              <a:rPr lang="en-US" sz="1600" dirty="0"/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 err="1"/>
              <a:t>Pengumpulan</a:t>
            </a:r>
            <a:r>
              <a:rPr lang="en-US" sz="1600" dirty="0"/>
              <a:t> </a:t>
            </a:r>
            <a:r>
              <a:rPr lang="en-US" sz="1600" dirty="0" err="1"/>
              <a:t>tugas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deadline di LMS, </a:t>
            </a: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dirty="0" err="1"/>
              <a:t>keterlambatan</a:t>
            </a:r>
            <a:r>
              <a:rPr lang="en-US" sz="1600" dirty="0"/>
              <a:t> per </a:t>
            </a:r>
            <a:r>
              <a:rPr lang="en-US" sz="1600" dirty="0" err="1"/>
              <a:t>minggu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kurangi</a:t>
            </a:r>
            <a:r>
              <a:rPr lang="en-US" sz="1600" dirty="0"/>
              <a:t> 5 </a:t>
            </a:r>
            <a:r>
              <a:rPr lang="en-US" sz="1600" dirty="0" err="1"/>
              <a:t>poin</a:t>
            </a:r>
            <a:endParaRPr lang="en-US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323" name="Google Shape;323;p38"/>
          <p:cNvSpPr/>
          <p:nvPr/>
        </p:nvSpPr>
        <p:spPr>
          <a:xfrm>
            <a:off x="6309875" y="0"/>
            <a:ext cx="2834100" cy="34185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24" name="Google Shape;324;p38"/>
          <p:cNvGrpSpPr/>
          <p:nvPr/>
        </p:nvGrpSpPr>
        <p:grpSpPr>
          <a:xfrm>
            <a:off x="6531607" y="1208674"/>
            <a:ext cx="430841" cy="2916262"/>
            <a:chOff x="3419800" y="255950"/>
            <a:chExt cx="762550" cy="5161525"/>
          </a:xfrm>
        </p:grpSpPr>
        <p:sp>
          <p:nvSpPr>
            <p:cNvPr id="325" name="Google Shape;325;p38"/>
            <p:cNvSpPr/>
            <p:nvPr/>
          </p:nvSpPr>
          <p:spPr>
            <a:xfrm>
              <a:off x="3419800" y="927375"/>
              <a:ext cx="186200" cy="3689925"/>
            </a:xfrm>
            <a:custGeom>
              <a:avLst/>
              <a:gdLst/>
              <a:ahLst/>
              <a:cxnLst/>
              <a:rect l="l" t="t" r="r" b="b"/>
              <a:pathLst>
                <a:path w="7448" h="147597" fill="none" extrusionOk="0">
                  <a:moveTo>
                    <a:pt x="0" y="0"/>
                  </a:moveTo>
                  <a:lnTo>
                    <a:pt x="7447" y="0"/>
                  </a:lnTo>
                  <a:lnTo>
                    <a:pt x="7447" y="147596"/>
                  </a:lnTo>
                  <a:lnTo>
                    <a:pt x="0" y="147596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38"/>
            <p:cNvSpPr/>
            <p:nvPr/>
          </p:nvSpPr>
          <p:spPr>
            <a:xfrm>
              <a:off x="3800075" y="927375"/>
              <a:ext cx="382275" cy="3689925"/>
            </a:xfrm>
            <a:custGeom>
              <a:avLst/>
              <a:gdLst/>
              <a:ahLst/>
              <a:cxnLst/>
              <a:rect l="l" t="t" r="r" b="b"/>
              <a:pathLst>
                <a:path w="15291" h="147597" fill="none" extrusionOk="0">
                  <a:moveTo>
                    <a:pt x="15291" y="0"/>
                  </a:moveTo>
                  <a:lnTo>
                    <a:pt x="15291" y="80"/>
                  </a:lnTo>
                  <a:lnTo>
                    <a:pt x="7844" y="80"/>
                  </a:lnTo>
                  <a:lnTo>
                    <a:pt x="7844" y="147596"/>
                  </a:lnTo>
                  <a:lnTo>
                    <a:pt x="0" y="147596"/>
                  </a:lnTo>
                  <a:lnTo>
                    <a:pt x="15291" y="147596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;p38"/>
            <p:cNvSpPr/>
            <p:nvPr/>
          </p:nvSpPr>
          <p:spPr>
            <a:xfrm>
              <a:off x="3419800" y="685725"/>
              <a:ext cx="762550" cy="241675"/>
            </a:xfrm>
            <a:custGeom>
              <a:avLst/>
              <a:gdLst/>
              <a:ahLst/>
              <a:cxnLst/>
              <a:rect l="l" t="t" r="r" b="b"/>
              <a:pathLst>
                <a:path w="30502" h="9667" fill="none" extrusionOk="0">
                  <a:moveTo>
                    <a:pt x="0" y="1"/>
                  </a:moveTo>
                  <a:lnTo>
                    <a:pt x="30502" y="1"/>
                  </a:lnTo>
                  <a:lnTo>
                    <a:pt x="30502" y="9666"/>
                  </a:lnTo>
                  <a:lnTo>
                    <a:pt x="0" y="9666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38"/>
            <p:cNvSpPr/>
            <p:nvPr/>
          </p:nvSpPr>
          <p:spPr>
            <a:xfrm>
              <a:off x="3419800" y="927375"/>
              <a:ext cx="25" cy="2000"/>
            </a:xfrm>
            <a:custGeom>
              <a:avLst/>
              <a:gdLst/>
              <a:ahLst/>
              <a:cxnLst/>
              <a:rect l="l" t="t" r="r" b="b"/>
              <a:pathLst>
                <a:path w="1" h="80" fill="none" extrusionOk="0">
                  <a:moveTo>
                    <a:pt x="0" y="80"/>
                  </a:move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38"/>
            <p:cNvSpPr/>
            <p:nvPr/>
          </p:nvSpPr>
          <p:spPr>
            <a:xfrm>
              <a:off x="3419800" y="927375"/>
              <a:ext cx="762550" cy="2000"/>
            </a:xfrm>
            <a:custGeom>
              <a:avLst/>
              <a:gdLst/>
              <a:ahLst/>
              <a:cxnLst/>
              <a:rect l="l" t="t" r="r" b="b"/>
              <a:pathLst>
                <a:path w="30502" h="80" fill="none" extrusionOk="0">
                  <a:moveTo>
                    <a:pt x="7447" y="0"/>
                  </a:moveTo>
                  <a:lnTo>
                    <a:pt x="23055" y="0"/>
                  </a:lnTo>
                  <a:lnTo>
                    <a:pt x="23055" y="80"/>
                  </a:lnTo>
                  <a:lnTo>
                    <a:pt x="30502" y="80"/>
                  </a:lnTo>
                  <a:lnTo>
                    <a:pt x="3050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7447" y="8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330;p38"/>
            <p:cNvSpPr/>
            <p:nvPr/>
          </p:nvSpPr>
          <p:spPr>
            <a:xfrm>
              <a:off x="3419800" y="4617275"/>
              <a:ext cx="762550" cy="578375"/>
            </a:xfrm>
            <a:custGeom>
              <a:avLst/>
              <a:gdLst/>
              <a:ahLst/>
              <a:cxnLst/>
              <a:rect l="l" t="t" r="r" b="b"/>
              <a:pathLst>
                <a:path w="30502" h="23135" fill="none" extrusionOk="0">
                  <a:moveTo>
                    <a:pt x="10775" y="23134"/>
                  </a:moveTo>
                  <a:lnTo>
                    <a:pt x="19252" y="23134"/>
                  </a:lnTo>
                  <a:lnTo>
                    <a:pt x="3050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38"/>
            <p:cNvSpPr/>
            <p:nvPr/>
          </p:nvSpPr>
          <p:spPr>
            <a:xfrm>
              <a:off x="3419800" y="255950"/>
              <a:ext cx="762550" cy="431800"/>
            </a:xfrm>
            <a:custGeom>
              <a:avLst/>
              <a:gdLst/>
              <a:ahLst/>
              <a:cxnLst/>
              <a:rect l="l" t="t" r="r" b="b"/>
              <a:pathLst>
                <a:path w="30502" h="17272" fill="none" extrusionOk="0">
                  <a:moveTo>
                    <a:pt x="30502" y="15290"/>
                  </a:moveTo>
                  <a:cubicBezTo>
                    <a:pt x="30502" y="6813"/>
                    <a:pt x="23688" y="0"/>
                    <a:pt x="15211" y="0"/>
                  </a:cubicBezTo>
                  <a:lnTo>
                    <a:pt x="15211" y="0"/>
                  </a:lnTo>
                  <a:cubicBezTo>
                    <a:pt x="6814" y="0"/>
                    <a:pt x="0" y="6893"/>
                    <a:pt x="0" y="15290"/>
                  </a:cubicBezTo>
                  <a:lnTo>
                    <a:pt x="0" y="17271"/>
                  </a:lnTo>
                  <a:lnTo>
                    <a:pt x="30502" y="17271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38"/>
            <p:cNvSpPr/>
            <p:nvPr/>
          </p:nvSpPr>
          <p:spPr>
            <a:xfrm>
              <a:off x="3605975" y="4617275"/>
              <a:ext cx="194125" cy="25"/>
            </a:xfrm>
            <a:custGeom>
              <a:avLst/>
              <a:gdLst/>
              <a:ahLst/>
              <a:cxnLst/>
              <a:rect l="l" t="t" r="r" b="b"/>
              <a:pathLst>
                <a:path w="7765" h="1" fill="none" extrusionOk="0">
                  <a:moveTo>
                    <a:pt x="0" y="0"/>
                  </a:moveTo>
                  <a:lnTo>
                    <a:pt x="7764" y="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33;p38"/>
            <p:cNvSpPr/>
            <p:nvPr/>
          </p:nvSpPr>
          <p:spPr>
            <a:xfrm>
              <a:off x="3605975" y="929350"/>
              <a:ext cx="390200" cy="3687950"/>
            </a:xfrm>
            <a:custGeom>
              <a:avLst/>
              <a:gdLst/>
              <a:ahLst/>
              <a:cxnLst/>
              <a:rect l="l" t="t" r="r" b="b"/>
              <a:pathLst>
                <a:path w="15608" h="147518" fill="none" extrusionOk="0">
                  <a:moveTo>
                    <a:pt x="15608" y="1"/>
                  </a:moveTo>
                  <a:lnTo>
                    <a:pt x="0" y="1"/>
                  </a:lnTo>
                  <a:lnTo>
                    <a:pt x="0" y="147517"/>
                  </a:lnTo>
                  <a:lnTo>
                    <a:pt x="7764" y="147517"/>
                  </a:lnTo>
                  <a:lnTo>
                    <a:pt x="15608" y="147517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38"/>
            <p:cNvSpPr/>
            <p:nvPr/>
          </p:nvSpPr>
          <p:spPr>
            <a:xfrm>
              <a:off x="3605975" y="927375"/>
              <a:ext cx="390200" cy="2000"/>
            </a:xfrm>
            <a:custGeom>
              <a:avLst/>
              <a:gdLst/>
              <a:ahLst/>
              <a:cxnLst/>
              <a:rect l="l" t="t" r="r" b="b"/>
              <a:pathLst>
                <a:path w="15608" h="80" fill="none" extrusionOk="0">
                  <a:moveTo>
                    <a:pt x="0" y="0"/>
                  </a:moveTo>
                  <a:lnTo>
                    <a:pt x="15608" y="0"/>
                  </a:lnTo>
                  <a:lnTo>
                    <a:pt x="15608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miter lim="79224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38"/>
            <p:cNvSpPr/>
            <p:nvPr/>
          </p:nvSpPr>
          <p:spPr>
            <a:xfrm>
              <a:off x="3689150" y="5195625"/>
              <a:ext cx="211950" cy="221850"/>
            </a:xfrm>
            <a:custGeom>
              <a:avLst/>
              <a:gdLst/>
              <a:ahLst/>
              <a:cxnLst/>
              <a:rect l="l" t="t" r="r" b="b"/>
              <a:pathLst>
                <a:path w="8478" h="8874" extrusionOk="0">
                  <a:moveTo>
                    <a:pt x="1" y="0"/>
                  </a:moveTo>
                  <a:lnTo>
                    <a:pt x="4120" y="8873"/>
                  </a:lnTo>
                  <a:lnTo>
                    <a:pt x="8478" y="0"/>
                  </a:lnTo>
                  <a:close/>
                </a:path>
              </a:pathLst>
            </a:custGeom>
            <a:solidFill>
              <a:schemeClr val="dk1"/>
            </a:solidFill>
            <a:ln w="2857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36" name="Google Shape;336;p38"/>
          <p:cNvSpPr/>
          <p:nvPr/>
        </p:nvSpPr>
        <p:spPr>
          <a:xfrm>
            <a:off x="127575" y="2482450"/>
            <a:ext cx="368700" cy="3687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7" name="Google Shape;337;p38"/>
          <p:cNvSpPr/>
          <p:nvPr/>
        </p:nvSpPr>
        <p:spPr>
          <a:xfrm>
            <a:off x="3485050" y="408325"/>
            <a:ext cx="891000" cy="8910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38"/>
          <p:cNvSpPr/>
          <p:nvPr/>
        </p:nvSpPr>
        <p:spPr>
          <a:xfrm>
            <a:off x="8349775" y="3795688"/>
            <a:ext cx="433500" cy="4335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" name="Google Shape;575;p49"/>
          <p:cNvSpPr txBox="1"/>
          <p:nvPr/>
        </p:nvSpPr>
        <p:spPr>
          <a:xfrm>
            <a:off x="817441" y="727653"/>
            <a:ext cx="1887000" cy="371700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Deskripsi</a:t>
            </a:r>
            <a:r>
              <a:rPr lang="en" sz="20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MK</a:t>
            </a:r>
            <a:endParaRPr sz="2000" b="1" dirty="0">
              <a:solidFill>
                <a:schemeClr val="dk1"/>
              </a:solidFill>
              <a:latin typeface="Signika"/>
              <a:ea typeface="Signika"/>
              <a:cs typeface="Signika"/>
              <a:sym typeface="Signika"/>
            </a:endParaRPr>
          </a:p>
        </p:txBody>
      </p:sp>
      <p:sp>
        <p:nvSpPr>
          <p:cNvPr id="576" name="Google Shape;576;p49"/>
          <p:cNvSpPr/>
          <p:nvPr/>
        </p:nvSpPr>
        <p:spPr>
          <a:xfrm>
            <a:off x="817441" y="1358165"/>
            <a:ext cx="3493302" cy="3057682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127000" lvl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</a:pP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tematika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2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erupak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ter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sar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tematika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lanjut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r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tematika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1 yang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iharapk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mpu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enunjang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empermudah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lam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empelajar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sar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pemrogram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.</a:t>
            </a:r>
          </a:p>
        </p:txBody>
      </p:sp>
      <p:sp>
        <p:nvSpPr>
          <p:cNvPr id="577" name="Google Shape;577;p49"/>
          <p:cNvSpPr/>
          <p:nvPr/>
        </p:nvSpPr>
        <p:spPr>
          <a:xfrm>
            <a:off x="4571999" y="1358164"/>
            <a:ext cx="3754559" cy="3057681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127000" lvl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</a:pP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enguasa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konsep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himpun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relas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fungsi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triks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,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penyelesai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sistem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persama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linear dan </a:t>
            </a:r>
            <a:r>
              <a:rPr lang="en-US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persamaan</a:t>
            </a:r>
            <a:r>
              <a:rPr lang="en-US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non-linear.</a:t>
            </a:r>
            <a:endParaRPr dirty="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4" name="Google Shape;575;p49">
            <a:extLst>
              <a:ext uri="{FF2B5EF4-FFF2-40B4-BE49-F238E27FC236}">
                <a16:creationId xmlns:a16="http://schemas.microsoft.com/office/drawing/2014/main" id="{1F0B53A1-A90C-F1C6-7E04-D949652C339C}"/>
              </a:ext>
            </a:extLst>
          </p:cNvPr>
          <p:cNvSpPr txBox="1"/>
          <p:nvPr/>
        </p:nvSpPr>
        <p:spPr>
          <a:xfrm>
            <a:off x="4572000" y="727653"/>
            <a:ext cx="1887000" cy="371700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b="1" dirty="0" err="1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Tujuan</a:t>
            </a:r>
            <a:r>
              <a:rPr lang="en" sz="2000" b="1" dirty="0">
                <a:solidFill>
                  <a:schemeClr val="dk1"/>
                </a:solidFill>
                <a:latin typeface="Signika"/>
                <a:ea typeface="Signika"/>
                <a:cs typeface="Signika"/>
                <a:sym typeface="Signika"/>
              </a:rPr>
              <a:t> MK</a:t>
            </a:r>
            <a:endParaRPr sz="2000" b="1" dirty="0">
              <a:solidFill>
                <a:schemeClr val="dk1"/>
              </a:solidFill>
              <a:latin typeface="Signika"/>
              <a:ea typeface="Signika"/>
              <a:cs typeface="Signika"/>
              <a:sym typeface="Signik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p42"/>
          <p:cNvSpPr txBox="1">
            <a:spLocks noGrp="1"/>
          </p:cNvSpPr>
          <p:nvPr>
            <p:ph type="title"/>
          </p:nvPr>
        </p:nvSpPr>
        <p:spPr>
          <a:xfrm>
            <a:off x="2526070" y="2138391"/>
            <a:ext cx="4145312" cy="203901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800" dirty="0" err="1"/>
              <a:t>Himpunan</a:t>
            </a:r>
            <a:endParaRPr sz="3800" dirty="0"/>
          </a:p>
        </p:txBody>
      </p:sp>
      <p:sp>
        <p:nvSpPr>
          <p:cNvPr id="427" name="Google Shape;427;p42"/>
          <p:cNvSpPr txBox="1">
            <a:spLocks noGrp="1"/>
          </p:cNvSpPr>
          <p:nvPr>
            <p:ph type="title" idx="2"/>
          </p:nvPr>
        </p:nvSpPr>
        <p:spPr>
          <a:xfrm>
            <a:off x="2634750" y="1496447"/>
            <a:ext cx="3874200" cy="1413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1 </a:t>
            </a:r>
            <a:endParaRPr dirty="0"/>
          </a:p>
        </p:txBody>
      </p:sp>
      <p:sp>
        <p:nvSpPr>
          <p:cNvPr id="430" name="Google Shape;430;p42"/>
          <p:cNvSpPr/>
          <p:nvPr/>
        </p:nvSpPr>
        <p:spPr>
          <a:xfrm>
            <a:off x="-486803" y="-343225"/>
            <a:ext cx="2709000" cy="27090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1" name="Google Shape;431;p42"/>
          <p:cNvSpPr/>
          <p:nvPr/>
        </p:nvSpPr>
        <p:spPr>
          <a:xfrm>
            <a:off x="7951401" y="1895000"/>
            <a:ext cx="2709000" cy="2709000"/>
          </a:xfrm>
          <a:prstGeom prst="ellips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32" name="Google Shape;432;p42"/>
          <p:cNvGrpSpPr/>
          <p:nvPr/>
        </p:nvGrpSpPr>
        <p:grpSpPr>
          <a:xfrm>
            <a:off x="1402300" y="1546900"/>
            <a:ext cx="718900" cy="1085700"/>
            <a:chOff x="248275" y="3381125"/>
            <a:chExt cx="718900" cy="1085700"/>
          </a:xfrm>
        </p:grpSpPr>
        <p:sp>
          <p:nvSpPr>
            <p:cNvPr id="433" name="Google Shape;433;p42"/>
            <p:cNvSpPr/>
            <p:nvPr/>
          </p:nvSpPr>
          <p:spPr>
            <a:xfrm>
              <a:off x="248275" y="3381125"/>
              <a:ext cx="718900" cy="1085700"/>
            </a:xfrm>
            <a:custGeom>
              <a:avLst/>
              <a:gdLst/>
              <a:ahLst/>
              <a:cxnLst/>
              <a:rect l="l" t="t" r="r" b="b"/>
              <a:pathLst>
                <a:path w="28756" h="43428" fill="none" extrusionOk="0">
                  <a:moveTo>
                    <a:pt x="28756" y="9932"/>
                  </a:moveTo>
                  <a:lnTo>
                    <a:pt x="28756" y="1"/>
                  </a:lnTo>
                  <a:lnTo>
                    <a:pt x="0" y="1"/>
                  </a:lnTo>
                  <a:lnTo>
                    <a:pt x="0" y="9345"/>
                  </a:lnTo>
                  <a:cubicBezTo>
                    <a:pt x="1355" y="11918"/>
                    <a:pt x="2257" y="16523"/>
                    <a:pt x="2257" y="21714"/>
                  </a:cubicBezTo>
                  <a:cubicBezTo>
                    <a:pt x="2257" y="26951"/>
                    <a:pt x="1400" y="31510"/>
                    <a:pt x="0" y="34083"/>
                  </a:cubicBezTo>
                  <a:lnTo>
                    <a:pt x="0" y="43428"/>
                  </a:lnTo>
                  <a:lnTo>
                    <a:pt x="28756" y="43428"/>
                  </a:lnTo>
                  <a:lnTo>
                    <a:pt x="28756" y="33496"/>
                  </a:lnTo>
                  <a:cubicBezTo>
                    <a:pt x="27582" y="30878"/>
                    <a:pt x="26770" y="26590"/>
                    <a:pt x="26770" y="21714"/>
                  </a:cubicBezTo>
                  <a:cubicBezTo>
                    <a:pt x="26770" y="16884"/>
                    <a:pt x="27582" y="12596"/>
                    <a:pt x="28756" y="9932"/>
                  </a:cubicBezTo>
                  <a:close/>
                  <a:moveTo>
                    <a:pt x="7990" y="29930"/>
                  </a:moveTo>
                  <a:lnTo>
                    <a:pt x="7990" y="1"/>
                  </a:lnTo>
                  <a:lnTo>
                    <a:pt x="20766" y="1"/>
                  </a:lnTo>
                  <a:lnTo>
                    <a:pt x="20766" y="29930"/>
                  </a:lnTo>
                  <a:cubicBezTo>
                    <a:pt x="20766" y="33451"/>
                    <a:pt x="17922" y="36295"/>
                    <a:pt x="14401" y="36295"/>
                  </a:cubicBezTo>
                  <a:lnTo>
                    <a:pt x="14401" y="36295"/>
                  </a:lnTo>
                  <a:cubicBezTo>
                    <a:pt x="10880" y="36295"/>
                    <a:pt x="7990" y="33451"/>
                    <a:pt x="7990" y="29930"/>
                  </a:cubicBezTo>
                  <a:close/>
                </a:path>
              </a:pathLst>
            </a:custGeom>
            <a:noFill/>
            <a:ln w="28575" cap="flat" cmpd="sng">
              <a:solidFill>
                <a:schemeClr val="dk1"/>
              </a:solidFill>
              <a:prstDash val="solid"/>
              <a:miter lim="45142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434;p42"/>
            <p:cNvSpPr/>
            <p:nvPr/>
          </p:nvSpPr>
          <p:spPr>
            <a:xfrm>
              <a:off x="448025" y="3381125"/>
              <a:ext cx="58700" cy="871275"/>
            </a:xfrm>
            <a:custGeom>
              <a:avLst/>
              <a:gdLst/>
              <a:ahLst/>
              <a:cxnLst/>
              <a:rect l="l" t="t" r="r" b="b"/>
              <a:pathLst>
                <a:path w="2348" h="34851" fill="none" extrusionOk="0">
                  <a:moveTo>
                    <a:pt x="2348" y="1"/>
                  </a:moveTo>
                  <a:lnTo>
                    <a:pt x="0" y="1"/>
                  </a:lnTo>
                  <a:lnTo>
                    <a:pt x="0" y="29930"/>
                  </a:lnTo>
                  <a:cubicBezTo>
                    <a:pt x="0" y="31826"/>
                    <a:pt x="858" y="33632"/>
                    <a:pt x="2348" y="34851"/>
                  </a:cubicBezTo>
                  <a:close/>
                </a:path>
              </a:pathLst>
            </a:custGeom>
            <a:noFill/>
            <a:ln w="28575" cap="flat" cmpd="sng">
              <a:solidFill>
                <a:schemeClr val="dk1"/>
              </a:solidFill>
              <a:prstDash val="solid"/>
              <a:miter lim="45142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435;p42"/>
            <p:cNvSpPr/>
            <p:nvPr/>
          </p:nvSpPr>
          <p:spPr>
            <a:xfrm>
              <a:off x="608275" y="3381125"/>
              <a:ext cx="159150" cy="907400"/>
            </a:xfrm>
            <a:custGeom>
              <a:avLst/>
              <a:gdLst/>
              <a:ahLst/>
              <a:cxnLst/>
              <a:rect l="l" t="t" r="r" b="b"/>
              <a:pathLst>
                <a:path w="6366" h="36296" fill="none" extrusionOk="0">
                  <a:moveTo>
                    <a:pt x="6366" y="29930"/>
                  </a:moveTo>
                  <a:lnTo>
                    <a:pt x="6366" y="1"/>
                  </a:lnTo>
                  <a:lnTo>
                    <a:pt x="1" y="1"/>
                  </a:lnTo>
                  <a:lnTo>
                    <a:pt x="1" y="36295"/>
                  </a:lnTo>
                  <a:cubicBezTo>
                    <a:pt x="3522" y="36295"/>
                    <a:pt x="6366" y="33451"/>
                    <a:pt x="6366" y="29930"/>
                  </a:cubicBezTo>
                  <a:close/>
                </a:path>
              </a:pathLst>
            </a:custGeom>
            <a:noFill/>
            <a:ln w="28575" cap="flat" cmpd="sng">
              <a:solidFill>
                <a:schemeClr val="dk1"/>
              </a:solidFill>
              <a:prstDash val="solid"/>
              <a:miter lim="45142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436;p42"/>
            <p:cNvSpPr/>
            <p:nvPr/>
          </p:nvSpPr>
          <p:spPr>
            <a:xfrm>
              <a:off x="506700" y="3381125"/>
              <a:ext cx="101600" cy="907400"/>
            </a:xfrm>
            <a:custGeom>
              <a:avLst/>
              <a:gdLst/>
              <a:ahLst/>
              <a:cxnLst/>
              <a:rect l="l" t="t" r="r" b="b"/>
              <a:pathLst>
                <a:path w="4064" h="36296" fill="none" extrusionOk="0">
                  <a:moveTo>
                    <a:pt x="4064" y="36295"/>
                  </a:moveTo>
                  <a:lnTo>
                    <a:pt x="4064" y="1"/>
                  </a:lnTo>
                  <a:lnTo>
                    <a:pt x="1" y="1"/>
                  </a:lnTo>
                  <a:lnTo>
                    <a:pt x="1" y="34851"/>
                  </a:lnTo>
                  <a:cubicBezTo>
                    <a:pt x="1129" y="35799"/>
                    <a:pt x="2574" y="36295"/>
                    <a:pt x="4064" y="36295"/>
                  </a:cubicBezTo>
                  <a:close/>
                  <a:moveTo>
                    <a:pt x="1716" y="15710"/>
                  </a:moveTo>
                  <a:cubicBezTo>
                    <a:pt x="2755" y="15710"/>
                    <a:pt x="3251" y="16974"/>
                    <a:pt x="2529" y="17697"/>
                  </a:cubicBezTo>
                  <a:cubicBezTo>
                    <a:pt x="1761" y="18419"/>
                    <a:pt x="543" y="17877"/>
                    <a:pt x="543" y="16839"/>
                  </a:cubicBezTo>
                  <a:cubicBezTo>
                    <a:pt x="543" y="16207"/>
                    <a:pt x="1084" y="15665"/>
                    <a:pt x="1716" y="15710"/>
                  </a:cubicBezTo>
                  <a:close/>
                </a:path>
              </a:pathLst>
            </a:custGeom>
            <a:noFill/>
            <a:ln w="28575" cap="flat" cmpd="sng">
              <a:solidFill>
                <a:schemeClr val="dk1"/>
              </a:solidFill>
              <a:prstDash val="solid"/>
              <a:miter lim="45142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437;p42"/>
            <p:cNvSpPr/>
            <p:nvPr/>
          </p:nvSpPr>
          <p:spPr>
            <a:xfrm>
              <a:off x="520250" y="3763725"/>
              <a:ext cx="67750" cy="67725"/>
            </a:xfrm>
            <a:custGeom>
              <a:avLst/>
              <a:gdLst/>
              <a:ahLst/>
              <a:cxnLst/>
              <a:rect l="l" t="t" r="r" b="b"/>
              <a:pathLst>
                <a:path w="2710" h="2709" fill="none" extrusionOk="0">
                  <a:moveTo>
                    <a:pt x="1174" y="2709"/>
                  </a:moveTo>
                  <a:cubicBezTo>
                    <a:pt x="2213" y="2709"/>
                    <a:pt x="2709" y="1445"/>
                    <a:pt x="1987" y="722"/>
                  </a:cubicBezTo>
                  <a:cubicBezTo>
                    <a:pt x="1219" y="0"/>
                    <a:pt x="1" y="542"/>
                    <a:pt x="1" y="1535"/>
                  </a:cubicBezTo>
                  <a:cubicBezTo>
                    <a:pt x="1" y="2212"/>
                    <a:pt x="542" y="2709"/>
                    <a:pt x="1174" y="2709"/>
                  </a:cubicBezTo>
                  <a:close/>
                </a:path>
              </a:pathLst>
            </a:custGeom>
            <a:noFill/>
            <a:ln w="28575" cap="flat" cmpd="sng">
              <a:solidFill>
                <a:schemeClr val="dk1"/>
              </a:solidFill>
              <a:prstDash val="solid"/>
              <a:miter lim="45142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38" name="Google Shape;438;p42"/>
          <p:cNvSpPr/>
          <p:nvPr/>
        </p:nvSpPr>
        <p:spPr>
          <a:xfrm>
            <a:off x="7893150" y="1750900"/>
            <a:ext cx="537489" cy="1343746"/>
          </a:xfrm>
          <a:custGeom>
            <a:avLst/>
            <a:gdLst/>
            <a:ahLst/>
            <a:cxnLst/>
            <a:rect l="l" t="t" r="r" b="b"/>
            <a:pathLst>
              <a:path w="11361" h="28403" fill="none" extrusionOk="0">
                <a:moveTo>
                  <a:pt x="0" y="5334"/>
                </a:moveTo>
                <a:lnTo>
                  <a:pt x="0" y="22115"/>
                </a:lnTo>
                <a:lnTo>
                  <a:pt x="1214" y="22115"/>
                </a:lnTo>
                <a:lnTo>
                  <a:pt x="1214" y="5334"/>
                </a:lnTo>
                <a:cubicBezTo>
                  <a:pt x="1214" y="2863"/>
                  <a:pt x="3209" y="868"/>
                  <a:pt x="5680" y="868"/>
                </a:cubicBezTo>
                <a:cubicBezTo>
                  <a:pt x="8152" y="868"/>
                  <a:pt x="10147" y="2863"/>
                  <a:pt x="10147" y="5334"/>
                </a:cubicBezTo>
                <a:lnTo>
                  <a:pt x="10147" y="23849"/>
                </a:lnTo>
                <a:cubicBezTo>
                  <a:pt x="10147" y="25692"/>
                  <a:pt x="8651" y="27188"/>
                  <a:pt x="6808" y="27188"/>
                </a:cubicBezTo>
                <a:cubicBezTo>
                  <a:pt x="4965" y="27188"/>
                  <a:pt x="3469" y="25692"/>
                  <a:pt x="3469" y="23849"/>
                </a:cubicBezTo>
                <a:lnTo>
                  <a:pt x="3512" y="6288"/>
                </a:lnTo>
                <a:cubicBezTo>
                  <a:pt x="3512" y="4987"/>
                  <a:pt x="4596" y="3903"/>
                  <a:pt x="5897" y="3903"/>
                </a:cubicBezTo>
                <a:cubicBezTo>
                  <a:pt x="7220" y="3903"/>
                  <a:pt x="8304" y="4987"/>
                  <a:pt x="8304" y="6288"/>
                </a:cubicBezTo>
                <a:lnTo>
                  <a:pt x="8304" y="16196"/>
                </a:lnTo>
                <a:lnTo>
                  <a:pt x="9518" y="16196"/>
                </a:lnTo>
                <a:lnTo>
                  <a:pt x="9518" y="6288"/>
                </a:lnTo>
                <a:cubicBezTo>
                  <a:pt x="9496" y="4315"/>
                  <a:pt x="7892" y="2689"/>
                  <a:pt x="5897" y="2689"/>
                </a:cubicBezTo>
                <a:cubicBezTo>
                  <a:pt x="3924" y="2689"/>
                  <a:pt x="2298" y="4315"/>
                  <a:pt x="2298" y="6288"/>
                </a:cubicBezTo>
                <a:lnTo>
                  <a:pt x="2255" y="23849"/>
                </a:lnTo>
                <a:cubicBezTo>
                  <a:pt x="2255" y="26364"/>
                  <a:pt x="4293" y="28402"/>
                  <a:pt x="6808" y="28402"/>
                </a:cubicBezTo>
                <a:cubicBezTo>
                  <a:pt x="9323" y="28402"/>
                  <a:pt x="11361" y="26364"/>
                  <a:pt x="11361" y="23849"/>
                </a:cubicBezTo>
                <a:lnTo>
                  <a:pt x="11361" y="5334"/>
                </a:lnTo>
                <a:cubicBezTo>
                  <a:pt x="11187" y="2342"/>
                  <a:pt x="8694" y="1"/>
                  <a:pt x="5680" y="1"/>
                </a:cubicBezTo>
                <a:cubicBezTo>
                  <a:pt x="2688" y="1"/>
                  <a:pt x="195" y="2342"/>
                  <a:pt x="0" y="5334"/>
                </a:cubicBezTo>
                <a:close/>
              </a:path>
            </a:pathLst>
          </a:custGeom>
          <a:noFill/>
          <a:ln w="28575" cap="flat" cmpd="sng">
            <a:solidFill>
              <a:schemeClr val="dk1"/>
            </a:solidFill>
            <a:prstDash val="solid"/>
            <a:miter lim="2168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9" name="Google Shape;439;p42"/>
          <p:cNvSpPr/>
          <p:nvPr/>
        </p:nvSpPr>
        <p:spPr>
          <a:xfrm>
            <a:off x="7174350" y="242125"/>
            <a:ext cx="718800" cy="718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42"/>
          <p:cNvSpPr/>
          <p:nvPr/>
        </p:nvSpPr>
        <p:spPr>
          <a:xfrm>
            <a:off x="650600" y="3565700"/>
            <a:ext cx="537600" cy="537600"/>
          </a:xfrm>
          <a:prstGeom prst="ellips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1" name="Google Shape;441;p42"/>
          <p:cNvSpPr/>
          <p:nvPr/>
        </p:nvSpPr>
        <p:spPr>
          <a:xfrm>
            <a:off x="4065075" y="60275"/>
            <a:ext cx="429900" cy="429900"/>
          </a:xfrm>
          <a:prstGeom prst="ellips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4" name="Google Shape;444;p42"/>
          <p:cNvSpPr/>
          <p:nvPr/>
        </p:nvSpPr>
        <p:spPr>
          <a:xfrm>
            <a:off x="4420628" y="4215295"/>
            <a:ext cx="356196" cy="328410"/>
          </a:xfrm>
          <a:custGeom>
            <a:avLst/>
            <a:gdLst/>
            <a:ahLst/>
            <a:cxnLst/>
            <a:rect l="l" t="t" r="r" b="b"/>
            <a:pathLst>
              <a:path w="11217" h="10342" extrusionOk="0">
                <a:moveTo>
                  <a:pt x="3394" y="1186"/>
                </a:moveTo>
                <a:lnTo>
                  <a:pt x="3394" y="1507"/>
                </a:lnTo>
                <a:lnTo>
                  <a:pt x="1668" y="1507"/>
                </a:lnTo>
                <a:lnTo>
                  <a:pt x="1668" y="1186"/>
                </a:lnTo>
                <a:close/>
                <a:moveTo>
                  <a:pt x="3096" y="1829"/>
                </a:moveTo>
                <a:lnTo>
                  <a:pt x="3096" y="2090"/>
                </a:lnTo>
                <a:lnTo>
                  <a:pt x="2013" y="3043"/>
                </a:lnTo>
                <a:lnTo>
                  <a:pt x="2013" y="1829"/>
                </a:lnTo>
                <a:close/>
                <a:moveTo>
                  <a:pt x="6740" y="5948"/>
                </a:moveTo>
                <a:cubicBezTo>
                  <a:pt x="6775" y="5948"/>
                  <a:pt x="6799" y="5972"/>
                  <a:pt x="6799" y="6008"/>
                </a:cubicBezTo>
                <a:lnTo>
                  <a:pt x="6799" y="10020"/>
                </a:lnTo>
                <a:lnTo>
                  <a:pt x="4644" y="10020"/>
                </a:lnTo>
                <a:lnTo>
                  <a:pt x="4644" y="6008"/>
                </a:lnTo>
                <a:cubicBezTo>
                  <a:pt x="4644" y="5972"/>
                  <a:pt x="4668" y="5948"/>
                  <a:pt x="4704" y="5948"/>
                </a:cubicBezTo>
                <a:close/>
                <a:moveTo>
                  <a:pt x="5601" y="1"/>
                </a:moveTo>
                <a:cubicBezTo>
                  <a:pt x="5543" y="1"/>
                  <a:pt x="5484" y="19"/>
                  <a:pt x="5430" y="55"/>
                </a:cubicBezTo>
                <a:lnTo>
                  <a:pt x="3692" y="1567"/>
                </a:lnTo>
                <a:lnTo>
                  <a:pt x="3692" y="1126"/>
                </a:lnTo>
                <a:cubicBezTo>
                  <a:pt x="3692" y="995"/>
                  <a:pt x="3573" y="876"/>
                  <a:pt x="3442" y="876"/>
                </a:cubicBezTo>
                <a:lnTo>
                  <a:pt x="1596" y="876"/>
                </a:lnTo>
                <a:cubicBezTo>
                  <a:pt x="1453" y="876"/>
                  <a:pt x="1334" y="995"/>
                  <a:pt x="1334" y="1126"/>
                </a:cubicBezTo>
                <a:lnTo>
                  <a:pt x="1334" y="1590"/>
                </a:lnTo>
                <a:cubicBezTo>
                  <a:pt x="1334" y="1721"/>
                  <a:pt x="1453" y="1840"/>
                  <a:pt x="1596" y="1840"/>
                </a:cubicBezTo>
                <a:lnTo>
                  <a:pt x="1691" y="1840"/>
                </a:lnTo>
                <a:lnTo>
                  <a:pt x="1691" y="3329"/>
                </a:lnTo>
                <a:lnTo>
                  <a:pt x="108" y="4710"/>
                </a:lnTo>
                <a:cubicBezTo>
                  <a:pt x="25" y="4781"/>
                  <a:pt x="1" y="4888"/>
                  <a:pt x="25" y="4984"/>
                </a:cubicBezTo>
                <a:cubicBezTo>
                  <a:pt x="60" y="5079"/>
                  <a:pt x="167" y="5138"/>
                  <a:pt x="251" y="5138"/>
                </a:cubicBezTo>
                <a:lnTo>
                  <a:pt x="1322" y="5138"/>
                </a:lnTo>
                <a:lnTo>
                  <a:pt x="1322" y="7972"/>
                </a:lnTo>
                <a:cubicBezTo>
                  <a:pt x="1322" y="8056"/>
                  <a:pt x="1394" y="8139"/>
                  <a:pt x="1489" y="8139"/>
                </a:cubicBezTo>
                <a:cubicBezTo>
                  <a:pt x="1572" y="8139"/>
                  <a:pt x="1656" y="8056"/>
                  <a:pt x="1656" y="7972"/>
                </a:cubicBezTo>
                <a:lnTo>
                  <a:pt x="1656" y="5055"/>
                </a:lnTo>
                <a:lnTo>
                  <a:pt x="5609" y="1614"/>
                </a:lnTo>
                <a:lnTo>
                  <a:pt x="9561" y="5055"/>
                </a:lnTo>
                <a:lnTo>
                  <a:pt x="9561" y="9937"/>
                </a:lnTo>
                <a:cubicBezTo>
                  <a:pt x="9561" y="9984"/>
                  <a:pt x="9526" y="10020"/>
                  <a:pt x="9478" y="10020"/>
                </a:cubicBezTo>
                <a:lnTo>
                  <a:pt x="7109" y="10020"/>
                </a:lnTo>
                <a:lnTo>
                  <a:pt x="7109" y="6008"/>
                </a:lnTo>
                <a:cubicBezTo>
                  <a:pt x="7109" y="5793"/>
                  <a:pt x="6930" y="5615"/>
                  <a:pt x="6728" y="5615"/>
                </a:cubicBezTo>
                <a:lnTo>
                  <a:pt x="4680" y="5615"/>
                </a:lnTo>
                <a:cubicBezTo>
                  <a:pt x="4478" y="5615"/>
                  <a:pt x="4299" y="5793"/>
                  <a:pt x="4299" y="6008"/>
                </a:cubicBezTo>
                <a:lnTo>
                  <a:pt x="4299" y="10020"/>
                </a:lnTo>
                <a:lnTo>
                  <a:pt x="1739" y="10020"/>
                </a:lnTo>
                <a:cubicBezTo>
                  <a:pt x="1691" y="10020"/>
                  <a:pt x="1656" y="9984"/>
                  <a:pt x="1656" y="9937"/>
                </a:cubicBezTo>
                <a:lnTo>
                  <a:pt x="1656" y="8734"/>
                </a:lnTo>
                <a:cubicBezTo>
                  <a:pt x="1656" y="8639"/>
                  <a:pt x="1572" y="8567"/>
                  <a:pt x="1489" y="8567"/>
                </a:cubicBezTo>
                <a:cubicBezTo>
                  <a:pt x="1394" y="8567"/>
                  <a:pt x="1322" y="8639"/>
                  <a:pt x="1322" y="8734"/>
                </a:cubicBezTo>
                <a:lnTo>
                  <a:pt x="1322" y="9937"/>
                </a:lnTo>
                <a:cubicBezTo>
                  <a:pt x="1322" y="10163"/>
                  <a:pt x="1501" y="10342"/>
                  <a:pt x="1727" y="10342"/>
                </a:cubicBezTo>
                <a:lnTo>
                  <a:pt x="9466" y="10342"/>
                </a:lnTo>
                <a:cubicBezTo>
                  <a:pt x="9692" y="10342"/>
                  <a:pt x="9871" y="10163"/>
                  <a:pt x="9871" y="9937"/>
                </a:cubicBezTo>
                <a:lnTo>
                  <a:pt x="9871" y="5127"/>
                </a:lnTo>
                <a:lnTo>
                  <a:pt x="10943" y="5127"/>
                </a:lnTo>
                <a:cubicBezTo>
                  <a:pt x="11038" y="5127"/>
                  <a:pt x="11133" y="5067"/>
                  <a:pt x="11157" y="4960"/>
                </a:cubicBezTo>
                <a:cubicBezTo>
                  <a:pt x="11216" y="4877"/>
                  <a:pt x="11205" y="4769"/>
                  <a:pt x="11121" y="4698"/>
                </a:cubicBezTo>
                <a:lnTo>
                  <a:pt x="8811" y="2686"/>
                </a:lnTo>
                <a:cubicBezTo>
                  <a:pt x="8785" y="2659"/>
                  <a:pt x="8748" y="2647"/>
                  <a:pt x="8711" y="2647"/>
                </a:cubicBezTo>
                <a:cubicBezTo>
                  <a:pt x="8665" y="2647"/>
                  <a:pt x="8618" y="2665"/>
                  <a:pt x="8585" y="2698"/>
                </a:cubicBezTo>
                <a:cubicBezTo>
                  <a:pt x="8526" y="2757"/>
                  <a:pt x="8538" y="2864"/>
                  <a:pt x="8597" y="2924"/>
                </a:cubicBezTo>
                <a:lnTo>
                  <a:pt x="10764" y="4805"/>
                </a:lnTo>
                <a:lnTo>
                  <a:pt x="9776" y="4805"/>
                </a:lnTo>
                <a:lnTo>
                  <a:pt x="5763" y="1305"/>
                </a:lnTo>
                <a:cubicBezTo>
                  <a:pt x="5716" y="1269"/>
                  <a:pt x="5659" y="1251"/>
                  <a:pt x="5601" y="1251"/>
                </a:cubicBezTo>
                <a:cubicBezTo>
                  <a:pt x="5543" y="1251"/>
                  <a:pt x="5484" y="1269"/>
                  <a:pt x="5430" y="1305"/>
                </a:cubicBezTo>
                <a:lnTo>
                  <a:pt x="1418" y="4805"/>
                </a:lnTo>
                <a:lnTo>
                  <a:pt x="429" y="4805"/>
                </a:lnTo>
                <a:lnTo>
                  <a:pt x="1918" y="3507"/>
                </a:lnTo>
                <a:lnTo>
                  <a:pt x="3335" y="2281"/>
                </a:lnTo>
                <a:lnTo>
                  <a:pt x="5609" y="340"/>
                </a:lnTo>
                <a:lnTo>
                  <a:pt x="8026" y="2436"/>
                </a:lnTo>
                <a:cubicBezTo>
                  <a:pt x="8052" y="2463"/>
                  <a:pt x="8086" y="2475"/>
                  <a:pt x="8121" y="2475"/>
                </a:cubicBezTo>
                <a:cubicBezTo>
                  <a:pt x="8164" y="2475"/>
                  <a:pt x="8207" y="2457"/>
                  <a:pt x="8240" y="2424"/>
                </a:cubicBezTo>
                <a:cubicBezTo>
                  <a:pt x="8299" y="2364"/>
                  <a:pt x="8288" y="2257"/>
                  <a:pt x="8228" y="2198"/>
                </a:cubicBezTo>
                <a:lnTo>
                  <a:pt x="5763" y="55"/>
                </a:lnTo>
                <a:cubicBezTo>
                  <a:pt x="5716" y="19"/>
                  <a:pt x="5659" y="1"/>
                  <a:pt x="5601" y="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35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Definisi</a:t>
            </a:r>
            <a:r>
              <a:rPr lang="en" dirty="0"/>
              <a:t> </a:t>
            </a:r>
            <a:r>
              <a:rPr lang="en" dirty="0" err="1"/>
              <a:t>Himpunan</a:t>
            </a:r>
            <a:endParaRPr dirty="0"/>
          </a:p>
        </p:txBody>
      </p:sp>
      <p:sp>
        <p:nvSpPr>
          <p:cNvPr id="281" name="Google Shape;281;p35"/>
          <p:cNvSpPr txBox="1"/>
          <p:nvPr/>
        </p:nvSpPr>
        <p:spPr>
          <a:xfrm flipH="1">
            <a:off x="848912" y="1530350"/>
            <a:ext cx="7174538" cy="653525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Himpunan</a:t>
            </a:r>
            <a:r>
              <a:rPr lang="en-US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adalah</a:t>
            </a:r>
            <a:r>
              <a:rPr lang="en-US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kumpulan</a:t>
            </a:r>
            <a:r>
              <a:rPr lang="en-US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-US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objek-objek</a:t>
            </a:r>
            <a:r>
              <a:rPr lang="en-US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yang </a:t>
            </a:r>
            <a:r>
              <a:rPr lang="en-US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berbeda</a:t>
            </a:r>
            <a:endParaRPr sz="1600" b="1" dirty="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282" name="Google Shape;282;p35"/>
          <p:cNvSpPr txBox="1"/>
          <p:nvPr/>
        </p:nvSpPr>
        <p:spPr>
          <a:xfrm flipH="1">
            <a:off x="848912" y="2584850"/>
            <a:ext cx="7174538" cy="371700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Objek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di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lam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himpunan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isebut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elemen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unsur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atau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anggota</a:t>
            </a:r>
            <a:endParaRPr sz="1600" dirty="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  <p:sp>
        <p:nvSpPr>
          <p:cNvPr id="283" name="Google Shape;283;p35"/>
          <p:cNvSpPr txBox="1"/>
          <p:nvPr/>
        </p:nvSpPr>
        <p:spPr>
          <a:xfrm flipH="1">
            <a:off x="848912" y="3374700"/>
            <a:ext cx="7174538" cy="648660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HMTI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adalah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contoh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sebuah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himpunan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, di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dalamny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berisi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anggot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yaitu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hasisw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. </a:t>
            </a:r>
            <a:r>
              <a:rPr lang="en-ID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T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iap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mahasisw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berbed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satu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</a:t>
            </a:r>
            <a:r>
              <a:rPr lang="en" sz="1600" dirty="0" err="1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sama</a:t>
            </a:r>
            <a:r>
              <a:rPr lang="en" sz="1600" dirty="0">
                <a:solidFill>
                  <a:schemeClr val="dk1"/>
                </a:solidFill>
                <a:latin typeface="Palanquin"/>
                <a:ea typeface="Palanquin"/>
                <a:cs typeface="Palanquin"/>
                <a:sym typeface="Palanquin"/>
              </a:rPr>
              <a:t> lain.</a:t>
            </a:r>
            <a:endParaRPr sz="1600" dirty="0">
              <a:solidFill>
                <a:schemeClr val="dk1"/>
              </a:solidFill>
              <a:latin typeface="Palanquin"/>
              <a:ea typeface="Palanquin"/>
              <a:cs typeface="Palanquin"/>
              <a:sym typeface="Palanquin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35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atu Set </a:t>
            </a:r>
            <a:r>
              <a:rPr lang="en" dirty="0" err="1"/>
              <a:t>Huruf</a:t>
            </a:r>
            <a:r>
              <a:rPr lang="en" dirty="0"/>
              <a:t> (</a:t>
            </a:r>
            <a:r>
              <a:rPr lang="en" dirty="0" err="1"/>
              <a:t>Besar</a:t>
            </a:r>
            <a:r>
              <a:rPr lang="en" dirty="0"/>
              <a:t> dan Kecil)</a:t>
            </a:r>
            <a:endParaRPr dirty="0"/>
          </a:p>
        </p:txBody>
      </p:sp>
      <p:pic>
        <p:nvPicPr>
          <p:cNvPr id="2" name="Picture 4" descr="D:\Dataku\Matematik Diskrit\Transparansi\ABC-Train-Letters.jpg">
            <a:extLst>
              <a:ext uri="{FF2B5EF4-FFF2-40B4-BE49-F238E27FC236}">
                <a16:creationId xmlns:a16="http://schemas.microsoft.com/office/drawing/2014/main" id="{B2884184-5A59-EC86-62A5-10717AD82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8592" y="1311384"/>
            <a:ext cx="3186815" cy="3292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9811895"/>
      </p:ext>
    </p:extLst>
  </p:cSld>
  <p:clrMapOvr>
    <a:masterClrMapping/>
  </p:clrMapOvr>
</p:sld>
</file>

<file path=ppt/theme/theme1.xml><?xml version="1.0" encoding="utf-8"?>
<a:theme xmlns:a="http://schemas.openxmlformats.org/drawingml/2006/main" name="University Digital Choice Boards by Slidesgo">
  <a:themeElements>
    <a:clrScheme name="Simple Light">
      <a:dk1>
        <a:srgbClr val="0C4F72"/>
      </a:dk1>
      <a:lt1>
        <a:srgbClr val="D62828"/>
      </a:lt1>
      <a:dk2>
        <a:srgbClr val="F77F00"/>
      </a:dk2>
      <a:lt2>
        <a:srgbClr val="FCBF49"/>
      </a:lt2>
      <a:accent1>
        <a:srgbClr val="EAE2B7"/>
      </a:accent1>
      <a:accent2>
        <a:srgbClr val="0C4F72"/>
      </a:accent2>
      <a:accent3>
        <a:srgbClr val="D62828"/>
      </a:accent3>
      <a:accent4>
        <a:srgbClr val="F77F00"/>
      </a:accent4>
      <a:accent5>
        <a:srgbClr val="FCBF49"/>
      </a:accent5>
      <a:accent6>
        <a:srgbClr val="EAE2B7"/>
      </a:accent6>
      <a:hlink>
        <a:srgbClr val="0C4F72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3</TotalTime>
  <Words>1755</Words>
  <Application>Microsoft Macintosh PowerPoint</Application>
  <PresentationFormat>On-screen Show (16:9)</PresentationFormat>
  <Paragraphs>215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Palanquin</vt:lpstr>
      <vt:lpstr>Symbol</vt:lpstr>
      <vt:lpstr>Arial</vt:lpstr>
      <vt:lpstr>Signika</vt:lpstr>
      <vt:lpstr>University Digital Choice Boards by Slidesgo</vt:lpstr>
      <vt:lpstr>Visio.Drawing.5</vt:lpstr>
      <vt:lpstr>Kontrak Perkuliahan</vt:lpstr>
      <vt:lpstr>Profil Pengajar</vt:lpstr>
      <vt:lpstr>Pokok Bahasan</vt:lpstr>
      <vt:lpstr>Sistem Evaluasi</vt:lpstr>
      <vt:lpstr>Tata Tertib Perkuliahan</vt:lpstr>
      <vt:lpstr>PowerPoint Presentation</vt:lpstr>
      <vt:lpstr>Himpunan</vt:lpstr>
      <vt:lpstr>Definisi Himpunan</vt:lpstr>
      <vt:lpstr>Satu Set Huruf (Besar dan Kecil)</vt:lpstr>
      <vt:lpstr>Cara Penyajian Himpunan</vt:lpstr>
      <vt:lpstr>Cara Penyajian Himpunan</vt:lpstr>
      <vt:lpstr>Cara Penyajian Himpunan</vt:lpstr>
      <vt:lpstr>Cara Penyajian Himpunan</vt:lpstr>
      <vt:lpstr>Cara Penyajian Himpunan</vt:lpstr>
      <vt:lpstr>Kardinalitas</vt:lpstr>
      <vt:lpstr>Himpunan Kosong (null set)</vt:lpstr>
      <vt:lpstr>Himpunan Bagian (Subset)</vt:lpstr>
      <vt:lpstr>PowerPoint Presentation</vt:lpstr>
      <vt:lpstr>Himpunan yang Sama</vt:lpstr>
      <vt:lpstr>PowerPoint Presentation</vt:lpstr>
      <vt:lpstr>Himpunan yang Ekuivalen</vt:lpstr>
      <vt:lpstr>Himpunan Saling Lepas</vt:lpstr>
      <vt:lpstr>Himpunan Kuas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trak Perkuliahan</dc:title>
  <cp:lastModifiedBy>Microsoft Office User</cp:lastModifiedBy>
  <cp:revision>90</cp:revision>
  <dcterms:modified xsi:type="dcterms:W3CDTF">2023-02-17T04:23:51Z</dcterms:modified>
</cp:coreProperties>
</file>